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894582" w14:textId="64B7CE56" w:rsidR="007D3ED0" w:rsidRDefault="00E03FE8" w:rsidP="00E03FE8">
      <w:pPr>
        <w:pStyle w:val="1"/>
        <w:jc w:val="center"/>
      </w:pPr>
      <w:proofErr w:type="spellStart"/>
      <w:r>
        <w:rPr>
          <w:rFonts w:hint="eastAsia"/>
        </w:rPr>
        <w:t>M</w:t>
      </w:r>
      <w:r>
        <w:t>ooresilicon</w:t>
      </w:r>
      <w:proofErr w:type="spellEnd"/>
      <w:r>
        <w:t xml:space="preserve"> Cygnus SDK</w:t>
      </w:r>
      <w:r>
        <w:rPr>
          <w:rFonts w:hint="eastAsia"/>
        </w:rPr>
        <w:t>用户指南</w:t>
      </w:r>
    </w:p>
    <w:p w14:paraId="7A739B65" w14:textId="77777777" w:rsidR="00E03FE8" w:rsidRPr="00E03FE8" w:rsidRDefault="00E03FE8" w:rsidP="00E03FE8"/>
    <w:p w14:paraId="6FB0E4F2" w14:textId="67233580" w:rsidR="00E03FE8" w:rsidRDefault="00E03FE8" w:rsidP="00E03FE8">
      <w:pPr>
        <w:pStyle w:val="2"/>
      </w:pPr>
      <w:r>
        <w:rPr>
          <w:rFonts w:hint="eastAsia"/>
        </w:rPr>
        <w:t>概述</w:t>
      </w:r>
    </w:p>
    <w:p w14:paraId="5F637987" w14:textId="71FE16F6" w:rsidR="000A73B6" w:rsidRDefault="000A73B6" w:rsidP="000A73B6">
      <w:r w:rsidRPr="000A73B6">
        <w:t>MS</w:t>
      </w:r>
      <w:proofErr w:type="gramStart"/>
      <w:r w:rsidRPr="000A73B6">
        <w:rPr>
          <w:rFonts w:hint="eastAsia"/>
        </w:rPr>
        <w:t>蓝牙</w:t>
      </w:r>
      <w:proofErr w:type="gramEnd"/>
      <w:r w:rsidRPr="000A73B6">
        <w:t>SOC</w:t>
      </w:r>
      <w:r w:rsidRPr="000A73B6">
        <w:rPr>
          <w:rFonts w:hint="eastAsia"/>
        </w:rPr>
        <w:t>芯片支持</w:t>
      </w:r>
      <w:r w:rsidRPr="000A73B6">
        <w:t>BLE</w:t>
      </w:r>
      <w:r w:rsidRPr="000A73B6">
        <w:rPr>
          <w:rFonts w:hint="eastAsia"/>
        </w:rPr>
        <w:t>（低功耗蓝牙）</w:t>
      </w:r>
      <w:r w:rsidRPr="000A73B6">
        <w:t>5.2</w:t>
      </w:r>
      <w:r w:rsidRPr="000A73B6">
        <w:rPr>
          <w:rFonts w:hint="eastAsia"/>
        </w:rPr>
        <w:t>， 主频最高</w:t>
      </w:r>
      <w:r w:rsidRPr="000A73B6">
        <w:t>96Mhz</w:t>
      </w:r>
      <w:r w:rsidRPr="000A73B6">
        <w:rPr>
          <w:rFonts w:hint="eastAsia"/>
        </w:rPr>
        <w:t>， 内置</w:t>
      </w:r>
      <w:r w:rsidRPr="000A73B6">
        <w:t>96K RAM</w:t>
      </w:r>
      <w:r w:rsidRPr="000A73B6">
        <w:rPr>
          <w:rFonts w:hint="eastAsia"/>
        </w:rPr>
        <w:t>和</w:t>
      </w:r>
      <w:r w:rsidRPr="000A73B6">
        <w:t>512K SPI Flash</w:t>
      </w:r>
      <w:r w:rsidRPr="000A73B6">
        <w:rPr>
          <w:rFonts w:hint="eastAsia"/>
        </w:rPr>
        <w:t xml:space="preserve">。芯片的主要应用场景包括 </w:t>
      </w:r>
      <w:proofErr w:type="gramStart"/>
      <w:r w:rsidRPr="000A73B6">
        <w:rPr>
          <w:rFonts w:hint="eastAsia"/>
        </w:rPr>
        <w:t>蓝牙遥控器</w:t>
      </w:r>
      <w:proofErr w:type="gramEnd"/>
      <w:r w:rsidRPr="000A73B6">
        <w:rPr>
          <w:rFonts w:hint="eastAsia"/>
        </w:rPr>
        <w:t xml:space="preserve">等智能家居 以及 </w:t>
      </w:r>
      <w:r w:rsidRPr="000A73B6">
        <w:t>IOT</w:t>
      </w:r>
      <w:r w:rsidRPr="000A73B6">
        <w:rPr>
          <w:rFonts w:hint="eastAsia"/>
        </w:rPr>
        <w:t>设备。</w:t>
      </w:r>
      <w:r w:rsidRPr="000A73B6">
        <w:t xml:space="preserve">MS </w:t>
      </w:r>
      <w:r w:rsidRPr="000A73B6">
        <w:rPr>
          <w:rFonts w:hint="eastAsia"/>
        </w:rPr>
        <w:t>软件</w:t>
      </w:r>
      <w:r w:rsidRPr="000A73B6">
        <w:t>SDK</w:t>
      </w:r>
      <w:r w:rsidRPr="000A73B6">
        <w:rPr>
          <w:rFonts w:hint="eastAsia"/>
        </w:rPr>
        <w:t>平台的目的是帮助客户快速开发和生产基于</w:t>
      </w:r>
      <w:r w:rsidRPr="000A73B6">
        <w:t>MS</w:t>
      </w:r>
      <w:proofErr w:type="gramStart"/>
      <w:r w:rsidRPr="000A73B6">
        <w:rPr>
          <w:rFonts w:hint="eastAsia"/>
        </w:rPr>
        <w:t>蓝牙</w:t>
      </w:r>
      <w:proofErr w:type="gramEnd"/>
      <w:r w:rsidRPr="000A73B6">
        <w:t>SOC</w:t>
      </w:r>
      <w:r w:rsidRPr="000A73B6">
        <w:rPr>
          <w:rFonts w:hint="eastAsia"/>
        </w:rPr>
        <w:t>芯片的产品，平台和客户产品定制关系如下图所示：</w:t>
      </w:r>
    </w:p>
    <w:p w14:paraId="3BC3CD42" w14:textId="64D413F1" w:rsidR="00D80FB3" w:rsidRDefault="00D80FB3" w:rsidP="00D80FB3">
      <w:pPr>
        <w:jc w:val="center"/>
      </w:pPr>
      <w:r>
        <w:rPr>
          <w:noProof/>
        </w:rPr>
        <w:drawing>
          <wp:inline distT="0" distB="0" distL="0" distR="0" wp14:anchorId="1BED97DD" wp14:editId="5C0271C9">
            <wp:extent cx="5274310" cy="1778000"/>
            <wp:effectExtent l="0" t="0" r="2540" b="0"/>
            <wp:docPr id="14" name="图片 13">
              <a:extLst xmlns:a="http://schemas.openxmlformats.org/drawingml/2006/main">
                <a:ext uri="{FF2B5EF4-FFF2-40B4-BE49-F238E27FC236}">
                  <a16:creationId xmlns:a16="http://schemas.microsoft.com/office/drawing/2014/main" id="{8C9B2840-1417-4568-B262-14746A44D0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8C9B2840-1417-4568-B262-14746A44D0C0}"/>
                        </a:ext>
                      </a:extLst>
                    </pic:cNvPr>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74310" cy="1778000"/>
                    </a:xfrm>
                    <a:prstGeom prst="rect">
                      <a:avLst/>
                    </a:prstGeom>
                  </pic:spPr>
                </pic:pic>
              </a:graphicData>
            </a:graphic>
          </wp:inline>
        </w:drawing>
      </w:r>
    </w:p>
    <w:p w14:paraId="370E0248" w14:textId="77777777" w:rsidR="00D80FB3" w:rsidRPr="000A73B6" w:rsidRDefault="00D80FB3" w:rsidP="000A73B6"/>
    <w:p w14:paraId="6F139E51" w14:textId="504A01C9" w:rsidR="00D80FB3" w:rsidRPr="00D80FB3" w:rsidRDefault="00D80FB3" w:rsidP="00D80FB3">
      <w:r w:rsidRPr="00D80FB3">
        <w:t>MS 软件 SDK平台支持如下特性：</w:t>
      </w:r>
    </w:p>
    <w:p w14:paraId="5EAD874E" w14:textId="28ABD85E" w:rsidR="00D80FB3" w:rsidRPr="00D80FB3" w:rsidRDefault="00D80FB3" w:rsidP="00D80FB3">
      <w:pPr>
        <w:pStyle w:val="a7"/>
        <w:numPr>
          <w:ilvl w:val="0"/>
          <w:numId w:val="1"/>
        </w:numPr>
        <w:ind w:firstLineChars="0"/>
      </w:pPr>
      <w:r w:rsidRPr="00D80FB3">
        <w:rPr>
          <w:rFonts w:hint="eastAsia"/>
        </w:rPr>
        <w:t>支持基本功能集：</w:t>
      </w:r>
      <w:r w:rsidRPr="00D80FB3">
        <w:t xml:space="preserve"> 包括SOC的所有外设驱动，BLE protocol stack (controller &amp; host)，BLE application （HID，Battery等常用 profile），功耗管理等功能；</w:t>
      </w:r>
    </w:p>
    <w:p w14:paraId="422C9B2B" w14:textId="6D6CAD3C" w:rsidR="00D80FB3" w:rsidRPr="00D80FB3" w:rsidRDefault="00D80FB3" w:rsidP="00D80FB3">
      <w:pPr>
        <w:pStyle w:val="a7"/>
        <w:numPr>
          <w:ilvl w:val="0"/>
          <w:numId w:val="1"/>
        </w:numPr>
        <w:ind w:firstLineChars="0"/>
      </w:pPr>
      <w:r w:rsidRPr="00D80FB3">
        <w:rPr>
          <w:rFonts w:hint="eastAsia"/>
        </w:rPr>
        <w:t>满足客户基于平台做二次开发的要求：提供清晰的接口，易用的开发环境，高效的</w:t>
      </w:r>
      <w:r w:rsidRPr="00D80FB3">
        <w:t>debug手段，完整的生产工具和参考文档；</w:t>
      </w:r>
    </w:p>
    <w:p w14:paraId="4449A6AC" w14:textId="0F0041BB" w:rsidR="00D80FB3" w:rsidRPr="00D80FB3" w:rsidRDefault="00D80FB3" w:rsidP="00D80FB3">
      <w:pPr>
        <w:pStyle w:val="a7"/>
        <w:numPr>
          <w:ilvl w:val="0"/>
          <w:numId w:val="1"/>
        </w:numPr>
        <w:ind w:firstLineChars="0"/>
      </w:pPr>
      <w:r w:rsidRPr="00D80FB3">
        <w:rPr>
          <w:rFonts w:hint="eastAsia"/>
        </w:rPr>
        <w:t>提供稳定的各种扩展软件组件（模块），以适应客户对不同产品的需求：提供基于</w:t>
      </w:r>
      <w:r w:rsidRPr="00D80FB3">
        <w:t>BLE的MESH网络，RTOS （</w:t>
      </w:r>
      <w:proofErr w:type="spellStart"/>
      <w:r>
        <w:t>F</w:t>
      </w:r>
      <w:r w:rsidRPr="00D80FB3">
        <w:t>ree</w:t>
      </w:r>
      <w:r>
        <w:t>RTOS</w:t>
      </w:r>
      <w:proofErr w:type="spellEnd"/>
      <w:r w:rsidRPr="00D80FB3">
        <w:t>），基于flash的通用文件系统等；</w:t>
      </w:r>
    </w:p>
    <w:p w14:paraId="4CC86C68" w14:textId="0D11FCC4" w:rsidR="000A73B6" w:rsidRDefault="00D80FB3" w:rsidP="00D80FB3">
      <w:pPr>
        <w:pStyle w:val="a7"/>
        <w:numPr>
          <w:ilvl w:val="0"/>
          <w:numId w:val="1"/>
        </w:numPr>
        <w:ind w:firstLineChars="0"/>
      </w:pPr>
      <w:r w:rsidRPr="00D80FB3">
        <w:rPr>
          <w:rFonts w:hint="eastAsia"/>
        </w:rPr>
        <w:t>满足可扩展（可以支持将来不同型号的</w:t>
      </w:r>
      <w:r w:rsidRPr="00D80FB3">
        <w:t>SOC ，容易集成更多的软件模块），可配置（例如满足不同客户对memory size的要求 而进行组件的裁剪）等要求；</w:t>
      </w:r>
    </w:p>
    <w:p w14:paraId="460FEEFE" w14:textId="77777777" w:rsidR="00D80FB3" w:rsidRPr="00D80FB3" w:rsidRDefault="00D80FB3" w:rsidP="00D80FB3"/>
    <w:p w14:paraId="6765F72E" w14:textId="061A91A5" w:rsidR="00E03FE8" w:rsidRDefault="00E03FE8" w:rsidP="00E03FE8">
      <w:pPr>
        <w:pStyle w:val="2"/>
      </w:pPr>
      <w:r>
        <w:rPr>
          <w:rFonts w:hint="eastAsia"/>
        </w:rPr>
        <w:t>系统框架</w:t>
      </w:r>
    </w:p>
    <w:p w14:paraId="44522163" w14:textId="4C9183B6" w:rsidR="009A1816" w:rsidRDefault="00E7139C" w:rsidP="009A1816">
      <w:r w:rsidRPr="00E7139C">
        <w:t>SDK平台的软件框架图如下：</w:t>
      </w:r>
    </w:p>
    <w:p w14:paraId="0576BE87" w14:textId="3D2A5239" w:rsidR="00E7139C" w:rsidRDefault="00E7139C" w:rsidP="009A1816">
      <w:r>
        <w:rPr>
          <w:noProof/>
        </w:rPr>
        <w:lastRenderedPageBreak/>
        <w:drawing>
          <wp:inline distT="0" distB="0" distL="0" distR="0" wp14:anchorId="6AE63616" wp14:editId="119F422D">
            <wp:extent cx="5274310" cy="2571750"/>
            <wp:effectExtent l="0" t="0" r="2540" b="0"/>
            <wp:docPr id="7" name="图片 6">
              <a:extLst xmlns:a="http://schemas.openxmlformats.org/drawingml/2006/main">
                <a:ext uri="{FF2B5EF4-FFF2-40B4-BE49-F238E27FC236}">
                  <a16:creationId xmlns:a16="http://schemas.microsoft.com/office/drawing/2014/main" id="{AB9DD01D-7AE2-49B4-8189-F185388FF5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AB9DD01D-7AE2-49B4-8189-F185388FF53D}"/>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2571750"/>
                    </a:xfrm>
                    <a:prstGeom prst="rect">
                      <a:avLst/>
                    </a:prstGeom>
                  </pic:spPr>
                </pic:pic>
              </a:graphicData>
            </a:graphic>
          </wp:inline>
        </w:drawing>
      </w:r>
    </w:p>
    <w:p w14:paraId="1952B85E" w14:textId="77777777" w:rsidR="008A2168" w:rsidRPr="008A2168" w:rsidRDefault="008A2168" w:rsidP="008A2168">
      <w:pPr>
        <w:pStyle w:val="a7"/>
        <w:numPr>
          <w:ilvl w:val="0"/>
          <w:numId w:val="2"/>
        </w:numPr>
        <w:ind w:firstLineChars="0"/>
      </w:pPr>
      <w:r w:rsidRPr="008A2168">
        <w:rPr>
          <w:rFonts w:hint="eastAsia"/>
        </w:rPr>
        <w:t>扁平化层次管理。包括驱动，</w:t>
      </w:r>
      <w:r w:rsidRPr="008A2168">
        <w:t>OS，所有的独立软件包都是组件(component)形式管理，对外提供组件的接口；</w:t>
      </w:r>
    </w:p>
    <w:p w14:paraId="1577B123" w14:textId="77777777" w:rsidR="008A2168" w:rsidRPr="008A2168" w:rsidRDefault="008A2168" w:rsidP="008A2168">
      <w:pPr>
        <w:pStyle w:val="a7"/>
        <w:numPr>
          <w:ilvl w:val="0"/>
          <w:numId w:val="2"/>
        </w:numPr>
        <w:ind w:firstLineChars="0"/>
      </w:pPr>
      <w:proofErr w:type="spellStart"/>
      <w:r w:rsidRPr="008A2168">
        <w:t>Flatbuild</w:t>
      </w:r>
      <w:proofErr w:type="spellEnd"/>
      <w:r w:rsidRPr="008A2168">
        <w:t>，app和组件打包在一起编译。各个组件都编译成独立的lib image。在配置和编译阶段可以通过配置工具配置需要的组件以及组件的参数；</w:t>
      </w:r>
    </w:p>
    <w:p w14:paraId="1BA1179F" w14:textId="2BD34E07" w:rsidR="00E7139C" w:rsidRPr="008A2168" w:rsidRDefault="008A2168" w:rsidP="008A2168">
      <w:pPr>
        <w:pStyle w:val="a7"/>
        <w:numPr>
          <w:ilvl w:val="0"/>
          <w:numId w:val="2"/>
        </w:numPr>
        <w:ind w:firstLineChars="0"/>
      </w:pPr>
      <w:r w:rsidRPr="008A2168">
        <w:rPr>
          <w:rFonts w:hint="eastAsia"/>
        </w:rPr>
        <w:t>分阶段实现。白色组件为高优先级</w:t>
      </w:r>
      <w:r w:rsidRPr="008A2168">
        <w:t xml:space="preserve"> (目标22年Q3 prototype)，绿色部分为低优先级实现。第一个产品蓝牙遥控器基于高优先级组件开发；</w:t>
      </w:r>
    </w:p>
    <w:p w14:paraId="7A4340C8" w14:textId="77777777" w:rsidR="00E7139C" w:rsidRPr="00E7139C" w:rsidRDefault="00E7139C" w:rsidP="009A1816"/>
    <w:p w14:paraId="330BBF54" w14:textId="4A23FFB4" w:rsidR="00E03FE8" w:rsidRDefault="00E03FE8" w:rsidP="006A7476">
      <w:pPr>
        <w:pStyle w:val="2"/>
      </w:pPr>
      <w:r>
        <w:rPr>
          <w:rFonts w:hint="eastAsia"/>
        </w:rPr>
        <w:t>驱动组件</w:t>
      </w:r>
    </w:p>
    <w:p w14:paraId="639CE971" w14:textId="3937F95A" w:rsidR="00F66477" w:rsidRPr="00F66477" w:rsidRDefault="00F66477" w:rsidP="00F66477">
      <w:r w:rsidRPr="00F66477">
        <w:t>驱动的整体框架分层 设备管理层，核心驱动层 以及 硬件驱动层 3层。调用驱动的组件可以调用核心驱动层接口。硬件驱动层需要处理对不同芯片和平台的抽象封装（HAL），以便对核心驱动层提供固定的接口。驱动的逻辑必须在核心驱动层完成。</w:t>
      </w:r>
    </w:p>
    <w:p w14:paraId="15B489EA" w14:textId="20F1B843" w:rsidR="00F66477" w:rsidRPr="00F66477" w:rsidRDefault="00F66477" w:rsidP="00F66477">
      <w:r w:rsidRPr="00F66477">
        <w:t>引入设备管理层的目的是将来方便客户已有的app移植，作为 低优先级实现。设备管理层做成 可以通过宏定义打开/关闭；</w:t>
      </w:r>
    </w:p>
    <w:p w14:paraId="62157CAC" w14:textId="2F4EAD11" w:rsidR="00A84406" w:rsidRPr="00F66477" w:rsidRDefault="00F66477" w:rsidP="00F66477">
      <w:r w:rsidRPr="00F66477">
        <w:t>不同芯片/平台的代码 在不同目录分开管理，通过make PLATFORM = XXXX 隔开。核心驱动层调用统一的 HAL硬件操作接口；</w:t>
      </w:r>
    </w:p>
    <w:p w14:paraId="14E3B47C" w14:textId="05B3F1E9" w:rsidR="00F66477" w:rsidRDefault="00F66477" w:rsidP="00A84406">
      <w:commentRangeStart w:id="0"/>
      <w:r>
        <w:rPr>
          <w:noProof/>
        </w:rPr>
        <w:lastRenderedPageBreak/>
        <w:drawing>
          <wp:inline distT="0" distB="0" distL="0" distR="0" wp14:anchorId="6D2D7234" wp14:editId="787B6390">
            <wp:extent cx="5274310" cy="3274060"/>
            <wp:effectExtent l="0" t="0" r="2540" b="2540"/>
            <wp:docPr id="4" name="图片 3">
              <a:extLst xmlns:a="http://schemas.openxmlformats.org/drawingml/2006/main">
                <a:ext uri="{FF2B5EF4-FFF2-40B4-BE49-F238E27FC236}">
                  <a16:creationId xmlns:a16="http://schemas.microsoft.com/office/drawing/2014/main" id="{0DCD70BB-F5B0-482F-9282-D111F2FD86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DCD70BB-F5B0-482F-9282-D111F2FD86D8}"/>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3274060"/>
                    </a:xfrm>
                    <a:prstGeom prst="rect">
                      <a:avLst/>
                    </a:prstGeom>
                  </pic:spPr>
                </pic:pic>
              </a:graphicData>
            </a:graphic>
          </wp:inline>
        </w:drawing>
      </w:r>
      <w:commentRangeEnd w:id="0"/>
      <w:r w:rsidR="004F1C09">
        <w:rPr>
          <w:rStyle w:val="ac"/>
        </w:rPr>
        <w:commentReference w:id="0"/>
      </w:r>
    </w:p>
    <w:p w14:paraId="63542C3E" w14:textId="77777777" w:rsidR="00F66477" w:rsidRPr="00A84406" w:rsidRDefault="00F66477" w:rsidP="00A84406"/>
    <w:p w14:paraId="41D5E8E6" w14:textId="78522F6D" w:rsidR="00E03FE8" w:rsidRDefault="00E03FE8" w:rsidP="006A7476">
      <w:pPr>
        <w:pStyle w:val="2"/>
      </w:pPr>
      <w:proofErr w:type="gramStart"/>
      <w:r>
        <w:rPr>
          <w:rFonts w:hint="eastAsia"/>
        </w:rPr>
        <w:t>蓝牙组件</w:t>
      </w:r>
      <w:proofErr w:type="gramEnd"/>
    </w:p>
    <w:p w14:paraId="5527DBA8" w14:textId="77777777" w:rsidR="00F66477" w:rsidRPr="00F66477" w:rsidRDefault="00F66477" w:rsidP="00245429">
      <w:pPr>
        <w:pStyle w:val="a7"/>
        <w:numPr>
          <w:ilvl w:val="0"/>
          <w:numId w:val="3"/>
        </w:numPr>
        <w:ind w:firstLineChars="0"/>
      </w:pPr>
      <w:r w:rsidRPr="00F66477">
        <w:t>Host部分包括所有的 profile，GATT，GAPM(profile 管理模块）以及 Controller的LLM, LLC等control部分以 task方式运作。Task之间使用</w:t>
      </w:r>
      <w:proofErr w:type="spellStart"/>
      <w:r w:rsidRPr="00F66477">
        <w:t>ke_msg_send</w:t>
      </w:r>
      <w:proofErr w:type="spellEnd"/>
      <w:r w:rsidRPr="00F66477">
        <w:t>传递消息。</w:t>
      </w:r>
    </w:p>
    <w:p w14:paraId="75229A23" w14:textId="77777777" w:rsidR="00F66477" w:rsidRPr="00F66477" w:rsidRDefault="00F66477" w:rsidP="00245429">
      <w:pPr>
        <w:pStyle w:val="a7"/>
        <w:numPr>
          <w:ilvl w:val="0"/>
          <w:numId w:val="3"/>
        </w:numPr>
        <w:ind w:firstLineChars="0"/>
      </w:pPr>
      <w:r w:rsidRPr="00F66477">
        <w:t xml:space="preserve">Controller 的LLD，schedule 通过中断方式运作。通过BLE BB的 </w:t>
      </w:r>
      <w:proofErr w:type="spellStart"/>
      <w:r w:rsidRPr="00F66477">
        <w:t>rwip_ist</w:t>
      </w:r>
      <w:proofErr w:type="spellEnd"/>
      <w:r w:rsidRPr="00F66477">
        <w:t>入口 处理所有的RX/TX/</w:t>
      </w:r>
      <w:proofErr w:type="spellStart"/>
      <w:r w:rsidRPr="00F66477">
        <w:t>TimeSlot</w:t>
      </w:r>
      <w:proofErr w:type="spellEnd"/>
      <w:r w:rsidRPr="00F66477">
        <w:t>/ FR等中断。中断callback到当前活跃的LLD activity</w:t>
      </w:r>
    </w:p>
    <w:p w14:paraId="4B803650" w14:textId="77777777" w:rsidR="00F66477" w:rsidRPr="00F66477" w:rsidRDefault="00F66477" w:rsidP="00245429">
      <w:pPr>
        <w:pStyle w:val="a7"/>
        <w:numPr>
          <w:ilvl w:val="0"/>
          <w:numId w:val="3"/>
        </w:numPr>
        <w:ind w:firstLineChars="0"/>
      </w:pPr>
      <w:r w:rsidRPr="00F66477">
        <w:t>HCI主要是在  Host和Controller之间传递消息，所有发给HCI的command需要注明target id。HCI可以通过H4TL和串口驱动外接host。</w:t>
      </w:r>
    </w:p>
    <w:p w14:paraId="03F26907" w14:textId="10B06FCF" w:rsidR="00F66477" w:rsidRPr="00F66477" w:rsidRDefault="00F66477" w:rsidP="00245429">
      <w:pPr>
        <w:pStyle w:val="a7"/>
        <w:numPr>
          <w:ilvl w:val="0"/>
          <w:numId w:val="3"/>
        </w:numPr>
        <w:ind w:firstLineChars="0"/>
      </w:pPr>
      <w:commentRangeStart w:id="1"/>
      <w:r w:rsidRPr="00F66477">
        <w:rPr>
          <w:rFonts w:hint="eastAsia"/>
        </w:rPr>
        <w:t>采用</w:t>
      </w:r>
      <w:proofErr w:type="spellStart"/>
      <w:r w:rsidRPr="00F66477">
        <w:t>ble</w:t>
      </w:r>
      <w:proofErr w:type="spellEnd"/>
      <w:r w:rsidRPr="00F66477">
        <w:t>广播的方式就</w:t>
      </w:r>
      <w:proofErr w:type="gramStart"/>
      <w:r w:rsidRPr="00F66477">
        <w:t>行信息</w:t>
      </w:r>
      <w:proofErr w:type="gramEnd"/>
      <w:r w:rsidRPr="00F66477">
        <w:t>发送和接受</w:t>
      </w:r>
      <w:commentRangeEnd w:id="1"/>
      <w:r w:rsidR="002808CE">
        <w:rPr>
          <w:rStyle w:val="ac"/>
        </w:rPr>
        <w:commentReference w:id="1"/>
      </w:r>
      <w:r w:rsidRPr="00F66477">
        <w:t>的</w:t>
      </w:r>
      <w:proofErr w:type="gramStart"/>
      <w:r w:rsidRPr="00F66477">
        <w:t>蓝牙</w:t>
      </w:r>
      <w:proofErr w:type="gramEnd"/>
      <w:r w:rsidRPr="00F66477">
        <w:t>组网 mesh，作为 低优先级实现。</w:t>
      </w:r>
    </w:p>
    <w:p w14:paraId="0E02904E" w14:textId="74492772" w:rsidR="00F66477" w:rsidRDefault="00F66477" w:rsidP="00F66477">
      <w:r>
        <w:rPr>
          <w:noProof/>
        </w:rPr>
        <w:lastRenderedPageBreak/>
        <w:drawing>
          <wp:inline distT="0" distB="0" distL="0" distR="0" wp14:anchorId="3F3811C6" wp14:editId="36EC210C">
            <wp:extent cx="5274310" cy="3270250"/>
            <wp:effectExtent l="0" t="0" r="2540" b="0"/>
            <wp:docPr id="1" name="图片 3">
              <a:extLst xmlns:a="http://schemas.openxmlformats.org/drawingml/2006/main">
                <a:ext uri="{FF2B5EF4-FFF2-40B4-BE49-F238E27FC236}">
                  <a16:creationId xmlns:a16="http://schemas.microsoft.com/office/drawing/2014/main" id="{E0F5FB84-3E5A-48BF-9B66-84032A796E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E0F5FB84-3E5A-48BF-9B66-84032A796EB9}"/>
                        </a:ext>
                      </a:extLst>
                    </pic:cNvPr>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274310" cy="3270250"/>
                    </a:xfrm>
                    <a:prstGeom prst="rect">
                      <a:avLst/>
                    </a:prstGeom>
                  </pic:spPr>
                </pic:pic>
              </a:graphicData>
            </a:graphic>
          </wp:inline>
        </w:drawing>
      </w:r>
    </w:p>
    <w:p w14:paraId="12B0DA19" w14:textId="57D2BDA4" w:rsidR="00F66477" w:rsidRPr="00F66477" w:rsidRDefault="00F66477" w:rsidP="00F66477">
      <w:r w:rsidRPr="00F66477">
        <w:rPr>
          <w:rFonts w:hint="eastAsia"/>
        </w:rPr>
        <w:t>作为</w:t>
      </w:r>
      <w:r w:rsidRPr="00F66477">
        <w:t>BLE SOC软件平台，CEVA BLE SW是平台最重要的模块之一。</w:t>
      </w:r>
    </w:p>
    <w:p w14:paraId="481F0DBA" w14:textId="2BFD40D0" w:rsidR="00F66477" w:rsidRPr="00F66477" w:rsidRDefault="00F66477" w:rsidP="00F66477">
      <w:r w:rsidRPr="00F66477">
        <w:t>CEVA 是个典型的前后台系统：</w:t>
      </w:r>
      <w:proofErr w:type="gramStart"/>
      <w:r w:rsidRPr="00F66477">
        <w:rPr>
          <w:rFonts w:hint="eastAsia"/>
        </w:rPr>
        <w:t>蓝牙</w:t>
      </w:r>
      <w:proofErr w:type="gramEnd"/>
      <w:r w:rsidRPr="00F66477">
        <w:t xml:space="preserve">host（gap, profile等模块）以及low layer （link layer manager, link layer control等模块）都是以 background “task”方式运行。其他对时间敏感的模块 （low layer driver,  scheduler， arbitrator）以中断方式 （ </w:t>
      </w:r>
      <w:proofErr w:type="spellStart"/>
      <w:r w:rsidRPr="00F66477">
        <w:t>rwip_isr</w:t>
      </w:r>
      <w:proofErr w:type="spellEnd"/>
      <w:r w:rsidRPr="00F66477">
        <w:t xml:space="preserve"> ）进行。为了支持用户添加profile ，提供了 </w:t>
      </w:r>
      <w:proofErr w:type="spellStart"/>
      <w:r w:rsidRPr="00F66477">
        <w:t>prf_env</w:t>
      </w:r>
      <w:proofErr w:type="spellEnd"/>
      <w:r w:rsidRPr="00F66477">
        <w:t>相关的操作 对 profile tasks 进行管理。</w:t>
      </w:r>
    </w:p>
    <w:p w14:paraId="6A5E861D" w14:textId="77777777" w:rsidR="00F66477" w:rsidRPr="00F66477" w:rsidRDefault="00F66477" w:rsidP="00F66477">
      <w:r w:rsidRPr="00F66477">
        <w:rPr>
          <w:rFonts w:hint="eastAsia"/>
        </w:rPr>
        <w:t>系统以</w:t>
      </w:r>
      <w:r w:rsidRPr="00F66477">
        <w:t xml:space="preserve"> </w:t>
      </w:r>
      <w:proofErr w:type="spellStart"/>
      <w:r w:rsidRPr="00F66477">
        <w:t>mainloop</w:t>
      </w:r>
      <w:proofErr w:type="spellEnd"/>
      <w:r w:rsidRPr="00F66477">
        <w:t>为主循环，从KE event queue获取事件，并根据 task id分发到对应的“task”。在这里根据 message id 选择对应的 message handler处理。处理之后如果 产生新的消息需要其他“task”处理，push新消息到事件队列。</w:t>
      </w:r>
    </w:p>
    <w:p w14:paraId="357B4124" w14:textId="2DAC3C90" w:rsidR="00F66477" w:rsidRDefault="00F66477" w:rsidP="00F66477">
      <w:r w:rsidRPr="00F66477">
        <w:t xml:space="preserve">CEVA定义的“task”，包含了task id， </w:t>
      </w:r>
      <w:commentRangeStart w:id="2"/>
      <w:r w:rsidRPr="00F66477">
        <w:t>该task维护的状态变迁，该task需要处理的事件和对应的handler组成</w:t>
      </w:r>
      <w:commentRangeEnd w:id="2"/>
      <w:r w:rsidR="002808CE">
        <w:rPr>
          <w:rStyle w:val="ac"/>
        </w:rPr>
        <w:commentReference w:id="2"/>
      </w:r>
      <w:r w:rsidRPr="00F66477">
        <w:t>。本质上是一些message handler 的集合，和</w:t>
      </w:r>
      <w:proofErr w:type="spellStart"/>
      <w:r w:rsidRPr="00F66477">
        <w:t>mainloop</w:t>
      </w:r>
      <w:proofErr w:type="spellEnd"/>
      <w:r w:rsidRPr="00F66477">
        <w:t>跑在同一个大循环里面。</w:t>
      </w:r>
    </w:p>
    <w:p w14:paraId="439C215A" w14:textId="60EE660F" w:rsidR="00F66477" w:rsidRDefault="00F66477" w:rsidP="00F66477">
      <w:r>
        <w:rPr>
          <w:noProof/>
        </w:rPr>
        <w:drawing>
          <wp:inline distT="0" distB="0" distL="0" distR="0" wp14:anchorId="34CE2B56" wp14:editId="129E960A">
            <wp:extent cx="5274310" cy="1976120"/>
            <wp:effectExtent l="0" t="0" r="2540" b="5080"/>
            <wp:docPr id="8" name="图片 7">
              <a:extLst xmlns:a="http://schemas.openxmlformats.org/drawingml/2006/main">
                <a:ext uri="{FF2B5EF4-FFF2-40B4-BE49-F238E27FC236}">
                  <a16:creationId xmlns:a16="http://schemas.microsoft.com/office/drawing/2014/main" id="{ACC0C342-EB6B-4089-BA6C-7717BCF250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ACC0C342-EB6B-4089-BA6C-7717BCF250C4}"/>
                        </a:ext>
                      </a:extLst>
                    </pic:cNvPr>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74310" cy="1976120"/>
                    </a:xfrm>
                    <a:prstGeom prst="rect">
                      <a:avLst/>
                    </a:prstGeom>
                  </pic:spPr>
                </pic:pic>
              </a:graphicData>
            </a:graphic>
          </wp:inline>
        </w:drawing>
      </w:r>
    </w:p>
    <w:p w14:paraId="755C525C" w14:textId="77777777" w:rsidR="00F66477" w:rsidRPr="00F66477" w:rsidRDefault="00F66477" w:rsidP="00F66477"/>
    <w:p w14:paraId="0B05052C" w14:textId="4A8A184D" w:rsidR="00E03FE8" w:rsidRDefault="00E03FE8" w:rsidP="006A7476">
      <w:pPr>
        <w:pStyle w:val="2"/>
      </w:pPr>
      <w:r>
        <w:rPr>
          <w:rFonts w:hint="eastAsia"/>
        </w:rPr>
        <w:lastRenderedPageBreak/>
        <w:t>操作系统</w:t>
      </w:r>
    </w:p>
    <w:p w14:paraId="2ED31E96" w14:textId="24051630" w:rsidR="00F66477" w:rsidRDefault="00F10870" w:rsidP="00F66477">
      <w:r>
        <w:t>SDK</w:t>
      </w:r>
      <w:r>
        <w:rPr>
          <w:rFonts w:hint="eastAsia"/>
        </w:rPr>
        <w:t>支持</w:t>
      </w:r>
      <w:proofErr w:type="spellStart"/>
      <w:r w:rsidR="00F66477" w:rsidRPr="00F66477">
        <w:t>FreeRTOS</w:t>
      </w:r>
      <w:proofErr w:type="spellEnd"/>
      <w:r>
        <w:rPr>
          <w:rFonts w:hint="eastAsia"/>
        </w:rPr>
        <w:t>操作系统，</w:t>
      </w:r>
      <w:r w:rsidR="00F66477" w:rsidRPr="00F66477">
        <w:t>系统框架如下</w:t>
      </w:r>
      <w:r w:rsidR="00B03051">
        <w:rPr>
          <w:rFonts w:hint="eastAsia"/>
        </w:rPr>
        <w:t>。</w:t>
      </w:r>
      <w:r w:rsidR="00F66477" w:rsidRPr="00F66477">
        <w:t>其中OS wrapper layer 作为低优先级实现，以便将来支持不同的RTOS:</w:t>
      </w:r>
    </w:p>
    <w:p w14:paraId="1D4F426E" w14:textId="3BF7A43E" w:rsidR="00F66477" w:rsidRDefault="00F66477" w:rsidP="00F66477">
      <w:r>
        <w:rPr>
          <w:noProof/>
        </w:rPr>
        <w:drawing>
          <wp:inline distT="0" distB="0" distL="0" distR="0" wp14:anchorId="7C94786F" wp14:editId="33180800">
            <wp:extent cx="5274310" cy="1547495"/>
            <wp:effectExtent l="0" t="0" r="2540" b="0"/>
            <wp:docPr id="2" name="图片 3">
              <a:extLst xmlns:a="http://schemas.openxmlformats.org/drawingml/2006/main">
                <a:ext uri="{FF2B5EF4-FFF2-40B4-BE49-F238E27FC236}">
                  <a16:creationId xmlns:a16="http://schemas.microsoft.com/office/drawing/2014/main" id="{A5D12E9A-5696-4E45-AB87-9630840D03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A5D12E9A-5696-4E45-AB87-9630840D03D6}"/>
                        </a:ext>
                      </a:extLst>
                    </pic:cNvPr>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274310" cy="1547495"/>
                    </a:xfrm>
                    <a:prstGeom prst="rect">
                      <a:avLst/>
                    </a:prstGeom>
                  </pic:spPr>
                </pic:pic>
              </a:graphicData>
            </a:graphic>
          </wp:inline>
        </w:drawing>
      </w:r>
    </w:p>
    <w:p w14:paraId="2664B9DD" w14:textId="77777777" w:rsidR="00F66477" w:rsidRDefault="00F66477" w:rsidP="00F66477"/>
    <w:p w14:paraId="5287E30C" w14:textId="072A4084" w:rsidR="00F66477" w:rsidRDefault="00F66477" w:rsidP="00F66477">
      <w:r w:rsidRPr="00F66477">
        <w:rPr>
          <w:rFonts w:hint="eastAsia"/>
        </w:rPr>
        <w:t>引入多任务</w:t>
      </w:r>
      <w:r w:rsidRPr="00F66477">
        <w:t>RTOS</w:t>
      </w:r>
      <w:r w:rsidRPr="00F66477">
        <w:rPr>
          <w:rFonts w:hint="eastAsia"/>
        </w:rPr>
        <w:t>之后的系统整体运作框架</w:t>
      </w:r>
      <w:r>
        <w:rPr>
          <w:rFonts w:hint="eastAsia"/>
        </w:rPr>
        <w:t>如下所示，</w:t>
      </w:r>
      <w:r w:rsidRPr="00F66477">
        <w:rPr>
          <w:rFonts w:hint="eastAsia"/>
        </w:rPr>
        <w:t>在中断处理比较复杂的情况下，为了减少关中断事件，中断服务程序</w:t>
      </w:r>
      <w:r w:rsidRPr="00F66477">
        <w:t>ISR只做最基本的操作。ISR触发HISR (high level ISR），在HISR做驱动逻辑处理之后 传递事件到事件队列</w:t>
      </w:r>
      <w:r>
        <w:rPr>
          <w:rFonts w:hint="eastAsia"/>
        </w:rPr>
        <w:t>。</w:t>
      </w:r>
    </w:p>
    <w:p w14:paraId="7AF9ADB7" w14:textId="3119BBE5" w:rsidR="00F66477" w:rsidRDefault="00F66477" w:rsidP="00F66477">
      <w:pPr>
        <w:rPr>
          <w:b/>
        </w:rPr>
      </w:pPr>
      <w:r>
        <w:rPr>
          <w:noProof/>
        </w:rPr>
        <w:drawing>
          <wp:inline distT="0" distB="0" distL="0" distR="0" wp14:anchorId="594F3132" wp14:editId="7D43E79F">
            <wp:extent cx="5274310" cy="1440180"/>
            <wp:effectExtent l="0" t="0" r="2540" b="7620"/>
            <wp:docPr id="9" name="图片 8">
              <a:extLst xmlns:a="http://schemas.openxmlformats.org/drawingml/2006/main">
                <a:ext uri="{FF2B5EF4-FFF2-40B4-BE49-F238E27FC236}">
                  <a16:creationId xmlns:a16="http://schemas.microsoft.com/office/drawing/2014/main" id="{D4796445-80D0-4B31-B3EC-B2B32CED190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D4796445-80D0-4B31-B3EC-B2B32CED1906}"/>
                        </a:ext>
                      </a:extLst>
                    </pic:cNvPr>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274310" cy="1440180"/>
                    </a:xfrm>
                    <a:prstGeom prst="rect">
                      <a:avLst/>
                    </a:prstGeom>
                  </pic:spPr>
                </pic:pic>
              </a:graphicData>
            </a:graphic>
          </wp:inline>
        </w:drawing>
      </w:r>
    </w:p>
    <w:p w14:paraId="434A00DB" w14:textId="77777777" w:rsidR="00F66477" w:rsidRPr="00F66477" w:rsidRDefault="00F66477" w:rsidP="00F66477">
      <w:pPr>
        <w:rPr>
          <w:b/>
        </w:rPr>
      </w:pPr>
    </w:p>
    <w:p w14:paraId="133E2A78" w14:textId="25EBA311" w:rsidR="00F66477" w:rsidRDefault="00245429" w:rsidP="00227DF8">
      <w:pPr>
        <w:pStyle w:val="2"/>
      </w:pPr>
      <w:proofErr w:type="gramStart"/>
      <w:r>
        <w:rPr>
          <w:rFonts w:hint="eastAsia"/>
        </w:rPr>
        <w:t>蓝牙组件</w:t>
      </w:r>
      <w:proofErr w:type="gramEnd"/>
      <w:r>
        <w:rPr>
          <w:rFonts w:hint="eastAsia"/>
        </w:rPr>
        <w:t>与</w:t>
      </w:r>
      <w:r w:rsidR="005247DA">
        <w:rPr>
          <w:rFonts w:hint="eastAsia"/>
        </w:rPr>
        <w:t>操作系统</w:t>
      </w:r>
      <w:r>
        <w:rPr>
          <w:rFonts w:hint="eastAsia"/>
        </w:rPr>
        <w:t>的运行关系</w:t>
      </w:r>
    </w:p>
    <w:p w14:paraId="53EBB685" w14:textId="335E2CB6" w:rsidR="00245429" w:rsidRDefault="00245429" w:rsidP="00F66477">
      <w:r>
        <w:rPr>
          <w:rFonts w:hint="eastAsia"/>
        </w:rPr>
        <w:t>运行过程如下图所示：</w:t>
      </w:r>
    </w:p>
    <w:p w14:paraId="64FEBC59" w14:textId="5613ADFC" w:rsidR="00245429" w:rsidRPr="00245429" w:rsidRDefault="00245429" w:rsidP="00245429">
      <w:pPr>
        <w:pStyle w:val="a7"/>
        <w:numPr>
          <w:ilvl w:val="0"/>
          <w:numId w:val="4"/>
        </w:numPr>
        <w:ind w:firstLineChars="0"/>
      </w:pPr>
      <w:r w:rsidRPr="00245429">
        <w:t>SDK平台提供3个任务。 Main task是app task，负责</w:t>
      </w:r>
      <w:proofErr w:type="gramStart"/>
      <w:r w:rsidRPr="00245429">
        <w:t>类似蓝牙</w:t>
      </w:r>
      <w:proofErr w:type="gramEnd"/>
      <w:r w:rsidRPr="00245429">
        <w:t>遥控器app。BT task</w:t>
      </w:r>
      <w:r w:rsidR="001F3E4F">
        <w:rPr>
          <w:rFonts w:hint="eastAsia"/>
        </w:rPr>
        <w:t>是</w:t>
      </w:r>
      <w:r w:rsidRPr="00245429">
        <w:t xml:space="preserve">管理 CEVA目前background “task” </w:t>
      </w:r>
      <w:r w:rsidR="001F3E4F">
        <w:rPr>
          <w:rFonts w:hint="eastAsia"/>
        </w:rPr>
        <w:t>的</w:t>
      </w:r>
      <w:r w:rsidRPr="00245429">
        <w:t>管理模块。 在没有事件处理的情况下, idle task被唤醒（</w:t>
      </w:r>
      <w:proofErr w:type="spellStart"/>
      <w:r w:rsidRPr="00245429">
        <w:t>FreeRTOS</w:t>
      </w:r>
      <w:proofErr w:type="spellEnd"/>
      <w:r w:rsidRPr="00245429">
        <w:t>内核实现）。 在idle task hook (</w:t>
      </w:r>
      <w:proofErr w:type="spellStart"/>
      <w:r w:rsidRPr="00245429">
        <w:t>vApplicationIdleHook</w:t>
      </w:r>
      <w:proofErr w:type="spellEnd"/>
      <w:r w:rsidRPr="00245429">
        <w:t>) 中处理睡眠相关的事情 （判断进入低功耗状态）。</w:t>
      </w:r>
    </w:p>
    <w:p w14:paraId="1B8C85B1" w14:textId="77777777" w:rsidR="00245429" w:rsidRPr="00245429" w:rsidRDefault="00245429" w:rsidP="00245429">
      <w:pPr>
        <w:pStyle w:val="a7"/>
        <w:numPr>
          <w:ilvl w:val="0"/>
          <w:numId w:val="4"/>
        </w:numPr>
        <w:ind w:firstLineChars="0"/>
      </w:pPr>
      <w:proofErr w:type="gramStart"/>
      <w:r w:rsidRPr="00245429">
        <w:rPr>
          <w:rFonts w:hint="eastAsia"/>
        </w:rPr>
        <w:t>蓝牙</w:t>
      </w:r>
      <w:proofErr w:type="gramEnd"/>
      <w:r w:rsidRPr="00245429">
        <w:t>task会轮询KE event queue ，</w:t>
      </w:r>
      <w:proofErr w:type="gramStart"/>
      <w:r w:rsidRPr="00245429">
        <w:t>和之</w:t>
      </w:r>
      <w:proofErr w:type="gramEnd"/>
      <w:r w:rsidRPr="00245429">
        <w:t xml:space="preserve">前一样，根据 </w:t>
      </w:r>
      <w:proofErr w:type="spellStart"/>
      <w:r w:rsidRPr="00245429">
        <w:t>rwip_configure.h</w:t>
      </w:r>
      <w:proofErr w:type="spellEnd"/>
      <w:r w:rsidRPr="00245429">
        <w:t>定义的 task id和message id找到message handler 并处理。</w:t>
      </w:r>
      <w:proofErr w:type="gramStart"/>
      <w:r w:rsidRPr="00245429">
        <w:t>蓝牙</w:t>
      </w:r>
      <w:proofErr w:type="gramEnd"/>
      <w:r w:rsidRPr="00245429">
        <w:t xml:space="preserve">task主体是  </w:t>
      </w:r>
      <w:proofErr w:type="spellStart"/>
      <w:r w:rsidRPr="00245429">
        <w:t>ke_event_schedule</w:t>
      </w:r>
      <w:proofErr w:type="spellEnd"/>
      <w:r w:rsidRPr="00245429">
        <w:t>， 处理 KE_EVENT_TIMER（通用timer） 和 KE_EVENT_KE_MESSAGE。</w:t>
      </w:r>
    </w:p>
    <w:p w14:paraId="78F1853B" w14:textId="77777777" w:rsidR="00245429" w:rsidRPr="00245429" w:rsidRDefault="00245429" w:rsidP="00245429">
      <w:pPr>
        <w:pStyle w:val="a7"/>
        <w:numPr>
          <w:ilvl w:val="0"/>
          <w:numId w:val="4"/>
        </w:numPr>
        <w:ind w:firstLineChars="0"/>
      </w:pPr>
      <w:proofErr w:type="gramStart"/>
      <w:r w:rsidRPr="00245429">
        <w:rPr>
          <w:rFonts w:hint="eastAsia"/>
        </w:rPr>
        <w:t>蓝牙往</w:t>
      </w:r>
      <w:proofErr w:type="gramEnd"/>
      <w:r w:rsidRPr="00245429">
        <w:t>app发送消息的时候，需要发送到 system event queue （需要改造目前 profile发给app的消息）</w:t>
      </w:r>
    </w:p>
    <w:p w14:paraId="64910F88" w14:textId="77777777" w:rsidR="00245429" w:rsidRPr="00245429" w:rsidRDefault="00245429" w:rsidP="00245429">
      <w:pPr>
        <w:pStyle w:val="a7"/>
        <w:numPr>
          <w:ilvl w:val="0"/>
          <w:numId w:val="4"/>
        </w:numPr>
        <w:ind w:firstLineChars="0"/>
      </w:pPr>
      <w:r w:rsidRPr="00245429">
        <w:t>App</w:t>
      </w:r>
      <w:proofErr w:type="gramStart"/>
      <w:r w:rsidRPr="00245429">
        <w:t>往蓝牙发</w:t>
      </w:r>
      <w:proofErr w:type="gramEnd"/>
      <w:r w:rsidRPr="00245429">
        <w:t>消息的时候，需要发送到 KE event queue （参考CEVA  app\demo\</w:t>
      </w:r>
      <w:proofErr w:type="spellStart"/>
      <w:r w:rsidRPr="00245429">
        <w:t>src</w:t>
      </w:r>
      <w:proofErr w:type="spellEnd"/>
      <w:r w:rsidRPr="00245429">
        <w:t xml:space="preserve"> 目录 hid, battery 往对应profile的消息发送 ）</w:t>
      </w:r>
    </w:p>
    <w:p w14:paraId="063E6ADC" w14:textId="589892C8" w:rsidR="00245429" w:rsidRPr="00245429" w:rsidRDefault="00245429" w:rsidP="00245429">
      <w:pPr>
        <w:pStyle w:val="a7"/>
        <w:numPr>
          <w:ilvl w:val="0"/>
          <w:numId w:val="4"/>
        </w:numPr>
        <w:ind w:firstLineChars="0"/>
      </w:pPr>
      <w:proofErr w:type="gramStart"/>
      <w:r w:rsidRPr="00245429">
        <w:rPr>
          <w:rFonts w:hint="eastAsia"/>
        </w:rPr>
        <w:t>蓝牙用到</w:t>
      </w:r>
      <w:proofErr w:type="gramEnd"/>
      <w:r w:rsidRPr="00245429">
        <w:rPr>
          <w:rFonts w:hint="eastAsia"/>
        </w:rPr>
        <w:t>的</w:t>
      </w:r>
      <w:r w:rsidRPr="00245429">
        <w:t>arbiter timer，alarm timer保持之前的处理方式。给app以及profile使用的通用 timer （</w:t>
      </w:r>
      <w:proofErr w:type="spellStart"/>
      <w:r w:rsidRPr="00245429">
        <w:t>co_time</w:t>
      </w:r>
      <w:proofErr w:type="spellEnd"/>
      <w:r w:rsidRPr="00245429">
        <w:t>），也可以考虑保留 （</w:t>
      </w:r>
      <w:proofErr w:type="spellStart"/>
      <w:r w:rsidRPr="00245429">
        <w:t>risc</w:t>
      </w:r>
      <w:proofErr w:type="spellEnd"/>
      <w:r w:rsidRPr="00245429">
        <w:t>-v 的timer只用来</w:t>
      </w:r>
      <w:proofErr w:type="gramStart"/>
      <w:r w:rsidRPr="00245429">
        <w:t>支持蓝牙之外</w:t>
      </w:r>
      <w:proofErr w:type="gramEnd"/>
      <w:r w:rsidRPr="00245429">
        <w:t>的事情）</w:t>
      </w:r>
    </w:p>
    <w:p w14:paraId="3EE61523" w14:textId="026C9202" w:rsidR="00245429" w:rsidRDefault="00245429" w:rsidP="00245429">
      <w:pPr>
        <w:pStyle w:val="a7"/>
        <w:numPr>
          <w:ilvl w:val="0"/>
          <w:numId w:val="4"/>
        </w:numPr>
        <w:ind w:firstLineChars="0"/>
      </w:pPr>
      <w:r w:rsidRPr="00245429">
        <w:lastRenderedPageBreak/>
        <w:t>底层的支撑包括 内存管理不需要变化。</w:t>
      </w:r>
    </w:p>
    <w:p w14:paraId="1A2A07CF" w14:textId="2F8688AA" w:rsidR="00245429" w:rsidRDefault="00245429" w:rsidP="00245429"/>
    <w:p w14:paraId="5735AE69" w14:textId="78A463C7" w:rsidR="00245429" w:rsidRDefault="00245429" w:rsidP="00245429">
      <w:r>
        <w:rPr>
          <w:noProof/>
        </w:rPr>
        <w:drawing>
          <wp:inline distT="0" distB="0" distL="0" distR="0" wp14:anchorId="0F1414BF" wp14:editId="12C05C5F">
            <wp:extent cx="5274310" cy="1814830"/>
            <wp:effectExtent l="0" t="0" r="2540" b="0"/>
            <wp:docPr id="3" name="图片 8">
              <a:extLst xmlns:a="http://schemas.openxmlformats.org/drawingml/2006/main">
                <a:ext uri="{FF2B5EF4-FFF2-40B4-BE49-F238E27FC236}">
                  <a16:creationId xmlns:a16="http://schemas.microsoft.com/office/drawing/2014/main" id="{64C70CF3-7619-479C-8BA0-C7FB950E5D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64C70CF3-7619-479C-8BA0-C7FB950E5DD1}"/>
                        </a:ext>
                      </a:extLst>
                    </pic:cNvPr>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1814830"/>
                    </a:xfrm>
                    <a:prstGeom prst="rect">
                      <a:avLst/>
                    </a:prstGeom>
                  </pic:spPr>
                </pic:pic>
              </a:graphicData>
            </a:graphic>
          </wp:inline>
        </w:drawing>
      </w:r>
    </w:p>
    <w:p w14:paraId="5594BD22" w14:textId="77777777" w:rsidR="00245429" w:rsidRPr="00245429" w:rsidRDefault="00245429" w:rsidP="00245429"/>
    <w:p w14:paraId="34FE816C" w14:textId="742CB8E6" w:rsidR="00E03FE8" w:rsidRDefault="00E03FE8" w:rsidP="006A7476">
      <w:pPr>
        <w:pStyle w:val="2"/>
      </w:pPr>
      <w:r>
        <w:rPr>
          <w:rFonts w:hint="eastAsia"/>
        </w:rPr>
        <w:t>功耗管理</w:t>
      </w:r>
    </w:p>
    <w:p w14:paraId="629034AF" w14:textId="4BDBF2B6" w:rsidR="00245429" w:rsidRPr="00245429" w:rsidRDefault="00245429" w:rsidP="00245429">
      <w:r w:rsidRPr="00245429">
        <w:rPr>
          <w:rFonts w:hint="eastAsia"/>
        </w:rPr>
        <w:t>功耗管理的系统框图如图所示：</w:t>
      </w:r>
    </w:p>
    <w:p w14:paraId="5142026D" w14:textId="77777777" w:rsidR="00245429" w:rsidRPr="00245429" w:rsidRDefault="00245429" w:rsidP="00245429">
      <w:r w:rsidRPr="00245429">
        <w:rPr>
          <w:rFonts w:hint="eastAsia"/>
        </w:rPr>
        <w:t>绿色部分（</w:t>
      </w:r>
      <w:commentRangeStart w:id="3"/>
      <w:r w:rsidRPr="00245429">
        <w:rPr>
          <w:rFonts w:hint="eastAsia"/>
        </w:rPr>
        <w:t>模块别</w:t>
      </w:r>
      <w:r w:rsidRPr="00245429">
        <w:t>power domain控制</w:t>
      </w:r>
      <w:commentRangeEnd w:id="3"/>
      <w:r w:rsidR="00B801A5">
        <w:rPr>
          <w:rStyle w:val="ac"/>
        </w:rPr>
        <w:commentReference w:id="3"/>
      </w:r>
      <w:r w:rsidRPr="00245429">
        <w:t>）芯片不支持，暂不实现</w:t>
      </w:r>
    </w:p>
    <w:p w14:paraId="6C63FC2B" w14:textId="77777777" w:rsidR="00245429" w:rsidRPr="00245429" w:rsidRDefault="00245429" w:rsidP="00245429"/>
    <w:p w14:paraId="52CDDF07" w14:textId="34E80889" w:rsidR="00245429" w:rsidRPr="00245429" w:rsidRDefault="00245429" w:rsidP="00245429">
      <w:pPr>
        <w:pStyle w:val="a7"/>
        <w:numPr>
          <w:ilvl w:val="0"/>
          <w:numId w:val="5"/>
        </w:numPr>
        <w:ind w:firstLineChars="0"/>
      </w:pPr>
      <w:r w:rsidRPr="00245429">
        <w:t>最底层是芯片支撑下的软件功耗feature；</w:t>
      </w:r>
    </w:p>
    <w:p w14:paraId="3EF1EE7A" w14:textId="66C755CC" w:rsidR="00245429" w:rsidRPr="00245429" w:rsidRDefault="00245429" w:rsidP="00245429">
      <w:pPr>
        <w:pStyle w:val="a7"/>
        <w:numPr>
          <w:ilvl w:val="0"/>
          <w:numId w:val="5"/>
        </w:numPr>
        <w:ind w:firstLineChars="0"/>
      </w:pPr>
      <w:r w:rsidRPr="00245429">
        <w:t>系统的3种工作模式，依赖这些软件功耗feature的组合实现；</w:t>
      </w:r>
    </w:p>
    <w:p w14:paraId="62569D7A" w14:textId="441A58D0" w:rsidR="00245429" w:rsidRPr="00245429" w:rsidRDefault="00245429" w:rsidP="00245429">
      <w:pPr>
        <w:pStyle w:val="a7"/>
        <w:numPr>
          <w:ilvl w:val="0"/>
          <w:numId w:val="5"/>
        </w:numPr>
        <w:ind w:firstLineChars="0"/>
      </w:pPr>
      <w:r w:rsidRPr="00245429">
        <w:t>Power Management模块对外提供接口，主要内容应当包含：</w:t>
      </w:r>
    </w:p>
    <w:p w14:paraId="2FE44563" w14:textId="77777777" w:rsidR="00245429" w:rsidRPr="00245429" w:rsidRDefault="00245429" w:rsidP="00245429">
      <w:pPr>
        <w:pStyle w:val="a7"/>
        <w:numPr>
          <w:ilvl w:val="0"/>
          <w:numId w:val="6"/>
        </w:numPr>
        <w:ind w:firstLineChars="0"/>
      </w:pPr>
      <w:r w:rsidRPr="00245429">
        <w:rPr>
          <w:rFonts w:hint="eastAsia"/>
        </w:rPr>
        <w:t>设置当前工作模式，缺省为正常工作模式</w:t>
      </w:r>
    </w:p>
    <w:p w14:paraId="6346A84D" w14:textId="77777777" w:rsidR="00245429" w:rsidRPr="00245429" w:rsidRDefault="00245429" w:rsidP="00245429">
      <w:pPr>
        <w:pStyle w:val="a7"/>
        <w:numPr>
          <w:ilvl w:val="0"/>
          <w:numId w:val="6"/>
        </w:numPr>
        <w:ind w:firstLineChars="0"/>
      </w:pPr>
      <w:r w:rsidRPr="00245429">
        <w:rPr>
          <w:rFonts w:hint="eastAsia"/>
        </w:rPr>
        <w:t>设置</w:t>
      </w:r>
      <w:r w:rsidRPr="00245429">
        <w:t>/获取 所有可以控制的power domain的状态</w:t>
      </w:r>
    </w:p>
    <w:p w14:paraId="28B37ACD" w14:textId="77777777" w:rsidR="00245429" w:rsidRPr="00245429" w:rsidRDefault="00245429" w:rsidP="00245429">
      <w:pPr>
        <w:pStyle w:val="a7"/>
        <w:numPr>
          <w:ilvl w:val="0"/>
          <w:numId w:val="6"/>
        </w:numPr>
        <w:ind w:firstLineChars="0"/>
      </w:pPr>
      <w:r w:rsidRPr="00245429">
        <w:rPr>
          <w:rFonts w:hint="eastAsia"/>
        </w:rPr>
        <w:t>设置</w:t>
      </w:r>
      <w:r w:rsidRPr="00245429">
        <w:t>/获取当前工作模式下CPU工作频率</w:t>
      </w:r>
    </w:p>
    <w:p w14:paraId="087AC25F" w14:textId="77777777" w:rsidR="00245429" w:rsidRPr="00245429" w:rsidRDefault="00245429" w:rsidP="00245429">
      <w:pPr>
        <w:pStyle w:val="a7"/>
        <w:numPr>
          <w:ilvl w:val="0"/>
          <w:numId w:val="6"/>
        </w:numPr>
        <w:ind w:firstLineChars="0"/>
      </w:pPr>
      <w:r w:rsidRPr="00245429">
        <w:rPr>
          <w:rFonts w:hint="eastAsia"/>
        </w:rPr>
        <w:t>设置</w:t>
      </w:r>
      <w:r w:rsidRPr="00245429">
        <w:t>/获取对CPU资源的特殊要求，</w:t>
      </w:r>
      <w:commentRangeStart w:id="4"/>
      <w:r w:rsidRPr="00245429">
        <w:t>例 lock 最低运行频率</w:t>
      </w:r>
      <w:commentRangeEnd w:id="4"/>
      <w:r w:rsidR="00B801A5">
        <w:rPr>
          <w:rStyle w:val="ac"/>
        </w:rPr>
        <w:commentReference w:id="4"/>
      </w:r>
    </w:p>
    <w:p w14:paraId="687F7D51" w14:textId="77777777" w:rsidR="00245429" w:rsidRPr="00245429" w:rsidRDefault="00245429" w:rsidP="00245429">
      <w:pPr>
        <w:pStyle w:val="a7"/>
        <w:numPr>
          <w:ilvl w:val="0"/>
          <w:numId w:val="6"/>
        </w:numPr>
        <w:ind w:firstLineChars="0"/>
      </w:pPr>
      <w:r w:rsidRPr="00245429">
        <w:rPr>
          <w:rFonts w:hint="eastAsia"/>
        </w:rPr>
        <w:t>各个组件注册</w:t>
      </w:r>
      <w:r w:rsidRPr="00245429">
        <w:t xml:space="preserve"> 浅睡眠和深睡眠前后的call back函数</w:t>
      </w:r>
    </w:p>
    <w:p w14:paraId="7DF77F36" w14:textId="77777777" w:rsidR="00245429" w:rsidRPr="00245429" w:rsidRDefault="00245429" w:rsidP="00245429">
      <w:pPr>
        <w:pStyle w:val="a7"/>
        <w:numPr>
          <w:ilvl w:val="0"/>
          <w:numId w:val="6"/>
        </w:numPr>
        <w:ind w:firstLineChars="0"/>
      </w:pPr>
      <w:r w:rsidRPr="00245429">
        <w:rPr>
          <w:rFonts w:hint="eastAsia"/>
        </w:rPr>
        <w:t>进入睡眠之前设置唤醒源</w:t>
      </w:r>
    </w:p>
    <w:p w14:paraId="72BE52C0" w14:textId="5D1F0873" w:rsidR="00245429" w:rsidRDefault="00245429" w:rsidP="00245429">
      <w:pPr>
        <w:pStyle w:val="a7"/>
        <w:numPr>
          <w:ilvl w:val="0"/>
          <w:numId w:val="6"/>
        </w:numPr>
        <w:ind w:firstLineChars="0"/>
      </w:pPr>
      <w:r w:rsidRPr="00245429">
        <w:rPr>
          <w:rFonts w:hint="eastAsia"/>
        </w:rPr>
        <w:t>获取当前的电池电量</w:t>
      </w:r>
    </w:p>
    <w:p w14:paraId="0A940B55" w14:textId="194848AF" w:rsidR="007E1495" w:rsidRDefault="007E1495" w:rsidP="007E1495"/>
    <w:p w14:paraId="05192E14" w14:textId="56825707" w:rsidR="007E1495" w:rsidRDefault="007E1495" w:rsidP="007E1495">
      <w:pPr>
        <w:jc w:val="center"/>
      </w:pPr>
      <w:r>
        <w:rPr>
          <w:noProof/>
        </w:rPr>
        <w:lastRenderedPageBreak/>
        <w:drawing>
          <wp:inline distT="0" distB="0" distL="0" distR="0" wp14:anchorId="0C7186CB" wp14:editId="7A4CCA39">
            <wp:extent cx="3057525" cy="3819525"/>
            <wp:effectExtent l="0" t="0" r="9525" b="9525"/>
            <wp:docPr id="5" name="图片 6">
              <a:extLst xmlns:a="http://schemas.openxmlformats.org/drawingml/2006/main">
                <a:ext uri="{FF2B5EF4-FFF2-40B4-BE49-F238E27FC236}">
                  <a16:creationId xmlns:a16="http://schemas.microsoft.com/office/drawing/2014/main" id="{F36549B8-1D80-40EF-9F85-B52C03CF37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F36549B8-1D80-40EF-9F85-B52C03CF37D7}"/>
                        </a:ext>
                      </a:extLst>
                    </pic:cNvPr>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057525" cy="3819525"/>
                    </a:xfrm>
                    <a:prstGeom prst="rect">
                      <a:avLst/>
                    </a:prstGeom>
                  </pic:spPr>
                </pic:pic>
              </a:graphicData>
            </a:graphic>
          </wp:inline>
        </w:drawing>
      </w:r>
    </w:p>
    <w:p w14:paraId="615184E7" w14:textId="77777777" w:rsidR="007E1495" w:rsidRDefault="007E1495" w:rsidP="007E1495">
      <w:pPr>
        <w:jc w:val="center"/>
      </w:pPr>
    </w:p>
    <w:p w14:paraId="3CC4EE57" w14:textId="77777777" w:rsidR="007E1495" w:rsidRPr="007E1495" w:rsidRDefault="007E1495" w:rsidP="007E1495">
      <w:pPr>
        <w:jc w:val="left"/>
      </w:pPr>
      <w:r w:rsidRPr="007E1495">
        <w:rPr>
          <w:rFonts w:hint="eastAsia"/>
        </w:rPr>
        <w:t>工作状态切换示意图 （浅睡眠模式作为 低优先级支持）</w:t>
      </w:r>
    </w:p>
    <w:p w14:paraId="69F84DC1" w14:textId="77777777" w:rsidR="007E1495" w:rsidRPr="007E1495" w:rsidRDefault="007E1495" w:rsidP="007E1495">
      <w:pPr>
        <w:jc w:val="left"/>
      </w:pPr>
      <w:r w:rsidRPr="007E1495">
        <w:rPr>
          <w:rFonts w:hint="eastAsia"/>
        </w:rPr>
        <w:t>浅睡眠的使用场景：复杂应用，频繁短时间睡眠</w:t>
      </w:r>
    </w:p>
    <w:p w14:paraId="75CBD042" w14:textId="23B4E80D" w:rsidR="007E1495" w:rsidRDefault="007E1495" w:rsidP="007E1495">
      <w:pPr>
        <w:jc w:val="left"/>
      </w:pPr>
      <w:r w:rsidRPr="007E1495">
        <w:rPr>
          <w:rFonts w:hint="eastAsia"/>
        </w:rPr>
        <w:t>深睡眠的使用场景：应用场景单一（</w:t>
      </w:r>
      <w:proofErr w:type="gramStart"/>
      <w:r w:rsidRPr="007E1495">
        <w:rPr>
          <w:rFonts w:hint="eastAsia"/>
        </w:rPr>
        <w:t>类似蓝牙</w:t>
      </w:r>
      <w:proofErr w:type="gramEnd"/>
      <w:r w:rsidRPr="007E1495">
        <w:rPr>
          <w:rFonts w:hint="eastAsia"/>
        </w:rPr>
        <w:t>遥控器），功耗敏感</w:t>
      </w:r>
    </w:p>
    <w:p w14:paraId="6E36FD55" w14:textId="77777777" w:rsidR="007E1495" w:rsidRPr="007E1495" w:rsidRDefault="007E1495" w:rsidP="007E1495">
      <w:pPr>
        <w:jc w:val="left"/>
      </w:pPr>
    </w:p>
    <w:p w14:paraId="0F2B3828" w14:textId="65F246C6" w:rsidR="007E1495" w:rsidRDefault="007E1495" w:rsidP="007E1495">
      <w:pPr>
        <w:jc w:val="left"/>
      </w:pPr>
      <w:r>
        <w:rPr>
          <w:noProof/>
        </w:rPr>
        <w:drawing>
          <wp:inline distT="0" distB="0" distL="0" distR="0" wp14:anchorId="44E29F45" wp14:editId="10E2C027">
            <wp:extent cx="5274310" cy="1499870"/>
            <wp:effectExtent l="0" t="0" r="2540" b="5080"/>
            <wp:docPr id="25" name="图片 24">
              <a:extLst xmlns:a="http://schemas.openxmlformats.org/drawingml/2006/main">
                <a:ext uri="{FF2B5EF4-FFF2-40B4-BE49-F238E27FC236}">
                  <a16:creationId xmlns:a16="http://schemas.microsoft.com/office/drawing/2014/main" id="{44DF752E-4FC1-49FF-B3BF-90A8C1BDC11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a:extLst>
                        <a:ext uri="{FF2B5EF4-FFF2-40B4-BE49-F238E27FC236}">
                          <a16:creationId xmlns:a16="http://schemas.microsoft.com/office/drawing/2014/main" id="{44DF752E-4FC1-49FF-B3BF-90A8C1BDC11C}"/>
                        </a:ext>
                      </a:extLst>
                    </pic:cNvPr>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274310" cy="1499870"/>
                    </a:xfrm>
                    <a:prstGeom prst="rect">
                      <a:avLst/>
                    </a:prstGeom>
                  </pic:spPr>
                </pic:pic>
              </a:graphicData>
            </a:graphic>
          </wp:inline>
        </w:drawing>
      </w:r>
    </w:p>
    <w:p w14:paraId="1A91FE86" w14:textId="77777777" w:rsidR="007E1495" w:rsidRPr="007E1495" w:rsidRDefault="007E1495" w:rsidP="007E1495">
      <w:pPr>
        <w:jc w:val="left"/>
      </w:pPr>
    </w:p>
    <w:p w14:paraId="5A920A9A" w14:textId="6D95AB24" w:rsidR="00E03FE8" w:rsidRDefault="00E03FE8" w:rsidP="006A7476">
      <w:pPr>
        <w:pStyle w:val="2"/>
      </w:pPr>
      <w:r>
        <w:rPr>
          <w:rFonts w:hint="eastAsia"/>
        </w:rPr>
        <w:t>分区管理</w:t>
      </w:r>
    </w:p>
    <w:p w14:paraId="0AF463C5" w14:textId="0DE5E48D" w:rsidR="00227DF8" w:rsidRPr="00227DF8" w:rsidRDefault="00227DF8" w:rsidP="00227DF8">
      <w:r w:rsidRPr="00227DF8">
        <w:t>SOC</w:t>
      </w:r>
      <w:r w:rsidRPr="00227DF8">
        <w:rPr>
          <w:rFonts w:hint="eastAsia"/>
        </w:rPr>
        <w:t>片内支持</w:t>
      </w:r>
      <w:r w:rsidRPr="00227DF8">
        <w:t>16K</w:t>
      </w:r>
      <w:r w:rsidRPr="00227DF8">
        <w:rPr>
          <w:rFonts w:hint="eastAsia"/>
        </w:rPr>
        <w:t>片内</w:t>
      </w:r>
      <w:r w:rsidRPr="00227DF8">
        <w:t>ROM</w:t>
      </w:r>
      <w:r w:rsidRPr="00227DF8">
        <w:rPr>
          <w:rFonts w:hint="eastAsia"/>
        </w:rPr>
        <w:t>，</w:t>
      </w:r>
      <w:r w:rsidRPr="00227DF8">
        <w:t xml:space="preserve"> 512K SPI flash</w:t>
      </w:r>
      <w:r w:rsidRPr="00227DF8">
        <w:rPr>
          <w:rFonts w:hint="eastAsia"/>
        </w:rPr>
        <w:t>，</w:t>
      </w:r>
      <w:r w:rsidRPr="00227DF8">
        <w:t>96K System RAM</w:t>
      </w:r>
      <w:r w:rsidRPr="00227DF8">
        <w:rPr>
          <w:rFonts w:hint="eastAsia"/>
        </w:rPr>
        <w:t>，</w:t>
      </w:r>
      <w:r w:rsidRPr="00227DF8">
        <w:t xml:space="preserve">32K </w:t>
      </w:r>
      <w:proofErr w:type="gramStart"/>
      <w:r w:rsidRPr="00227DF8">
        <w:rPr>
          <w:rFonts w:hint="eastAsia"/>
        </w:rPr>
        <w:t>蓝牙专用</w:t>
      </w:r>
      <w:proofErr w:type="gramEnd"/>
      <w:r w:rsidRPr="00227DF8">
        <w:rPr>
          <w:rFonts w:hint="eastAsia"/>
        </w:rPr>
        <w:t>的</w:t>
      </w:r>
      <w:r w:rsidRPr="00227DF8">
        <w:t xml:space="preserve">EM RAM </w:t>
      </w:r>
      <w:r w:rsidRPr="00227DF8">
        <w:rPr>
          <w:rFonts w:hint="eastAsia"/>
        </w:rPr>
        <w:t xml:space="preserve">以及 </w:t>
      </w:r>
      <w:r w:rsidRPr="00227DF8">
        <w:t>4KRetentionRAM</w:t>
      </w:r>
      <w:r>
        <w:rPr>
          <w:rFonts w:hint="eastAsia"/>
        </w:rPr>
        <w:t>。</w:t>
      </w:r>
      <w:r w:rsidRPr="00227DF8">
        <w:rPr>
          <w:rFonts w:hint="eastAsia"/>
        </w:rPr>
        <w:t>考虑到客户的具体项目，比如可能不需要支持</w:t>
      </w:r>
      <w:r w:rsidRPr="00227DF8">
        <w:t>OTA，或者需要更多的数据存储，SDK平台需要支持Flash可配置的分区管理。这部分作为低优先级支持。</w:t>
      </w:r>
    </w:p>
    <w:p w14:paraId="5CA43CDB" w14:textId="77777777" w:rsidR="00227DF8" w:rsidRPr="00227DF8" w:rsidRDefault="00227DF8" w:rsidP="00227DF8">
      <w:r w:rsidRPr="00227DF8">
        <w:rPr>
          <w:rFonts w:hint="eastAsia"/>
        </w:rPr>
        <w:t>为了支持</w:t>
      </w:r>
      <w:r w:rsidRPr="00227DF8">
        <w:t>flash分区管理需要完成以下事项：</w:t>
      </w:r>
    </w:p>
    <w:p w14:paraId="23BF7D0F" w14:textId="3E912A61" w:rsidR="00227DF8" w:rsidRPr="00227DF8" w:rsidRDefault="00227DF8" w:rsidP="00227DF8">
      <w:pPr>
        <w:pStyle w:val="a7"/>
        <w:numPr>
          <w:ilvl w:val="0"/>
          <w:numId w:val="7"/>
        </w:numPr>
        <w:ind w:firstLineChars="0"/>
      </w:pPr>
      <w:r w:rsidRPr="00227DF8">
        <w:t>在配置工具提供分区配置管理，生成partition info bin</w:t>
      </w:r>
    </w:p>
    <w:p w14:paraId="042D5C01" w14:textId="05E79264" w:rsidR="00227DF8" w:rsidRPr="00227DF8" w:rsidRDefault="00227DF8" w:rsidP="00227DF8">
      <w:pPr>
        <w:pStyle w:val="a7"/>
        <w:numPr>
          <w:ilvl w:val="0"/>
          <w:numId w:val="7"/>
        </w:numPr>
        <w:ind w:firstLineChars="0"/>
      </w:pPr>
      <w:r w:rsidRPr="00227DF8">
        <w:t>partition info bin 含分区名,类型（数据/程序）,偏移量,  大小</w:t>
      </w:r>
    </w:p>
    <w:p w14:paraId="5B2F44A4" w14:textId="0363077D" w:rsidR="00227DF8" w:rsidRPr="00227DF8" w:rsidRDefault="00227DF8" w:rsidP="00227DF8">
      <w:pPr>
        <w:pStyle w:val="a7"/>
        <w:numPr>
          <w:ilvl w:val="0"/>
          <w:numId w:val="7"/>
        </w:numPr>
        <w:ind w:firstLineChars="0"/>
      </w:pPr>
      <w:r w:rsidRPr="00227DF8">
        <w:lastRenderedPageBreak/>
        <w:t>partition info bin 固定烧入在紧跟bootloader 的分区</w:t>
      </w:r>
    </w:p>
    <w:p w14:paraId="21D36BB5" w14:textId="7CCE1D91" w:rsidR="00227DF8" w:rsidRDefault="00227DF8" w:rsidP="00227DF8">
      <w:pPr>
        <w:pStyle w:val="a7"/>
        <w:numPr>
          <w:ilvl w:val="0"/>
          <w:numId w:val="7"/>
        </w:numPr>
        <w:ind w:firstLineChars="0"/>
      </w:pPr>
      <w:r w:rsidRPr="00227DF8">
        <w:t>烧入程序支持对 bin /data大小的检查和错误报告</w:t>
      </w:r>
    </w:p>
    <w:p w14:paraId="26CBA634" w14:textId="4486C7C9" w:rsidR="00227DF8" w:rsidRDefault="00227DF8" w:rsidP="00227DF8"/>
    <w:p w14:paraId="01AB3913" w14:textId="3122C4F7" w:rsidR="00227DF8" w:rsidRDefault="00227DF8" w:rsidP="00227DF8">
      <w:pPr>
        <w:jc w:val="center"/>
      </w:pPr>
      <w:r>
        <w:rPr>
          <w:noProof/>
        </w:rPr>
        <w:drawing>
          <wp:inline distT="0" distB="0" distL="0" distR="0" wp14:anchorId="3E4AF403" wp14:editId="5C7FE28B">
            <wp:extent cx="4378408" cy="3345722"/>
            <wp:effectExtent l="0" t="0" r="3175" b="7620"/>
            <wp:docPr id="6" name="图片 3">
              <a:extLst xmlns:a="http://schemas.openxmlformats.org/drawingml/2006/main">
                <a:ext uri="{FF2B5EF4-FFF2-40B4-BE49-F238E27FC236}">
                  <a16:creationId xmlns:a16="http://schemas.microsoft.com/office/drawing/2014/main" id="{3544FA39-D133-4A29-A92D-E8ECA2E00F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544FA39-D133-4A29-A92D-E8ECA2E00F80}"/>
                        </a:ext>
                      </a:extLst>
                    </pic:cNvPr>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378408" cy="3345722"/>
                    </a:xfrm>
                    <a:prstGeom prst="rect">
                      <a:avLst/>
                    </a:prstGeom>
                  </pic:spPr>
                </pic:pic>
              </a:graphicData>
            </a:graphic>
          </wp:inline>
        </w:drawing>
      </w:r>
    </w:p>
    <w:p w14:paraId="1DEB02BC" w14:textId="77777777" w:rsidR="00227DF8" w:rsidRDefault="00227DF8" w:rsidP="00227DF8">
      <w:pPr>
        <w:jc w:val="left"/>
      </w:pPr>
    </w:p>
    <w:p w14:paraId="3D10B1EE" w14:textId="77777777" w:rsidR="00227DF8" w:rsidRPr="00227DF8" w:rsidRDefault="00227DF8" w:rsidP="00227DF8"/>
    <w:p w14:paraId="2FF8B670" w14:textId="2C28D1D5" w:rsidR="00E03FE8" w:rsidRDefault="00E03FE8" w:rsidP="006A7476">
      <w:pPr>
        <w:pStyle w:val="2"/>
      </w:pPr>
      <w:r>
        <w:rPr>
          <w:rFonts w:hint="eastAsia"/>
        </w:rPr>
        <w:t>系统启动</w:t>
      </w:r>
    </w:p>
    <w:p w14:paraId="32A2435C" w14:textId="5910A691" w:rsidR="00227DF8" w:rsidRPr="00227DF8" w:rsidRDefault="00227DF8" w:rsidP="00227DF8">
      <w:r w:rsidRPr="00227DF8">
        <w:rPr>
          <w:rFonts w:hint="eastAsia"/>
        </w:rPr>
        <w:t>系统启动采用三段式启动过程，</w:t>
      </w:r>
      <w:r>
        <w:rPr>
          <w:rFonts w:hint="eastAsia"/>
        </w:rPr>
        <w:t>如下图所示</w:t>
      </w:r>
      <w:r w:rsidRPr="00227DF8">
        <w:rPr>
          <w:rFonts w:hint="eastAsia"/>
        </w:rPr>
        <w:t>：</w:t>
      </w:r>
    </w:p>
    <w:p w14:paraId="15FF001C" w14:textId="0D108714" w:rsidR="00227DF8" w:rsidRPr="00227DF8" w:rsidRDefault="00227DF8" w:rsidP="00530741">
      <w:pPr>
        <w:pStyle w:val="a7"/>
        <w:numPr>
          <w:ilvl w:val="0"/>
          <w:numId w:val="8"/>
        </w:numPr>
        <w:ind w:firstLineChars="0"/>
      </w:pPr>
      <w:r w:rsidRPr="00227DF8">
        <w:t xml:space="preserve">ROM程序 被固化在MS BT SOC内部的 ROM 中，它从 flash 起始位置 加载二级引导程序 bootloader。 </w:t>
      </w:r>
    </w:p>
    <w:p w14:paraId="72B3E3EC" w14:textId="2BC3E8FE" w:rsidR="00227DF8" w:rsidRPr="00227DF8" w:rsidRDefault="00227DF8" w:rsidP="00530741">
      <w:pPr>
        <w:pStyle w:val="a7"/>
        <w:numPr>
          <w:ilvl w:val="0"/>
          <w:numId w:val="8"/>
        </w:numPr>
        <w:ind w:firstLineChars="0"/>
      </w:pPr>
      <w:r w:rsidRPr="00227DF8">
        <w:t>Bootloader 从 flash 中加载分区表, 根据当前OTA info判断并跳转到正确的应用程序。</w:t>
      </w:r>
    </w:p>
    <w:p w14:paraId="7A3BC5F3" w14:textId="447E2729" w:rsidR="00227DF8" w:rsidRPr="00227DF8" w:rsidRDefault="00227DF8" w:rsidP="00530741">
      <w:pPr>
        <w:pStyle w:val="a7"/>
        <w:numPr>
          <w:ilvl w:val="0"/>
          <w:numId w:val="8"/>
        </w:numPr>
        <w:ind w:firstLineChars="0"/>
      </w:pPr>
      <w:r w:rsidRPr="00227DF8">
        <w:t>应用程序启动，判断先前是否deep sleep状态。如果是的话，从retention ram恢复参数。应用程序初始化，</w:t>
      </w:r>
      <w:proofErr w:type="spellStart"/>
      <w:r w:rsidRPr="00227DF8">
        <w:t>FreeRTOS</w:t>
      </w:r>
      <w:proofErr w:type="spellEnd"/>
      <w:r w:rsidRPr="00227DF8">
        <w:t xml:space="preserve">  任务创建，进入app main。</w:t>
      </w:r>
    </w:p>
    <w:p w14:paraId="6225E6CC" w14:textId="5804E728" w:rsidR="00227DF8" w:rsidRPr="00227DF8" w:rsidRDefault="00227DF8" w:rsidP="00530741">
      <w:pPr>
        <w:pStyle w:val="a7"/>
        <w:numPr>
          <w:ilvl w:val="0"/>
          <w:numId w:val="8"/>
        </w:numPr>
        <w:ind w:firstLineChars="0"/>
      </w:pPr>
      <w:r w:rsidRPr="00227DF8">
        <w:rPr>
          <w:rFonts w:hint="eastAsia"/>
        </w:rPr>
        <w:t>为了满足</w:t>
      </w:r>
      <w:r w:rsidRPr="00227DF8">
        <w:t>IOT的一些特殊场景，</w:t>
      </w:r>
      <w:r>
        <w:rPr>
          <w:rFonts w:hint="eastAsia"/>
        </w:rPr>
        <w:t>要</w:t>
      </w:r>
      <w:r w:rsidRPr="00227DF8">
        <w:t>支持</w:t>
      </w:r>
      <w:r>
        <w:rPr>
          <w:rFonts w:hint="eastAsia"/>
        </w:rPr>
        <w:t>以下功能（低优先级）</w:t>
      </w:r>
      <w:r w:rsidRPr="00227DF8">
        <w:t>:</w:t>
      </w:r>
    </w:p>
    <w:p w14:paraId="6314131F" w14:textId="77777777" w:rsidR="00227DF8" w:rsidRPr="00227DF8" w:rsidRDefault="00227DF8" w:rsidP="00530741">
      <w:pPr>
        <w:pStyle w:val="a7"/>
        <w:numPr>
          <w:ilvl w:val="0"/>
          <w:numId w:val="9"/>
        </w:numPr>
        <w:ind w:firstLineChars="0"/>
      </w:pPr>
      <w:r w:rsidRPr="00227DF8">
        <w:t>Deep sleep stub，允许系统从DS恢复后快速处理简单事务；</w:t>
      </w:r>
    </w:p>
    <w:p w14:paraId="3506B1B2" w14:textId="293C7368" w:rsidR="00227DF8" w:rsidRDefault="00227DF8" w:rsidP="00530741">
      <w:pPr>
        <w:pStyle w:val="a7"/>
        <w:numPr>
          <w:ilvl w:val="0"/>
          <w:numId w:val="9"/>
        </w:numPr>
        <w:ind w:firstLineChars="0"/>
      </w:pPr>
      <w:r w:rsidRPr="00227DF8">
        <w:t>Flash加密，secure boot支持 以及 上面说的可配置分区关；</w:t>
      </w:r>
    </w:p>
    <w:p w14:paraId="0F2415F4" w14:textId="1B436974" w:rsidR="00530741" w:rsidRDefault="00530741" w:rsidP="00530741">
      <w:r>
        <w:rPr>
          <w:noProof/>
        </w:rPr>
        <w:drawing>
          <wp:inline distT="0" distB="0" distL="0" distR="0" wp14:anchorId="501E7613" wp14:editId="2DBBDE14">
            <wp:extent cx="5274310" cy="1191260"/>
            <wp:effectExtent l="0" t="0" r="2540" b="8890"/>
            <wp:docPr id="19" name="图片 18">
              <a:extLst xmlns:a="http://schemas.openxmlformats.org/drawingml/2006/main">
                <a:ext uri="{FF2B5EF4-FFF2-40B4-BE49-F238E27FC236}">
                  <a16:creationId xmlns:a16="http://schemas.microsoft.com/office/drawing/2014/main" id="{F50BB0AC-E2EB-4CED-A907-8F421A3D5C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a:extLst>
                        <a:ext uri="{FF2B5EF4-FFF2-40B4-BE49-F238E27FC236}">
                          <a16:creationId xmlns:a16="http://schemas.microsoft.com/office/drawing/2014/main" id="{F50BB0AC-E2EB-4CED-A907-8F421A3D5C9E}"/>
                        </a:ext>
                      </a:extLst>
                    </pic:cNvPr>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1191260"/>
                    </a:xfrm>
                    <a:prstGeom prst="rect">
                      <a:avLst/>
                    </a:prstGeom>
                  </pic:spPr>
                </pic:pic>
              </a:graphicData>
            </a:graphic>
          </wp:inline>
        </w:drawing>
      </w:r>
    </w:p>
    <w:p w14:paraId="043145DC" w14:textId="77777777" w:rsidR="00530741" w:rsidRPr="00227DF8" w:rsidRDefault="00530741" w:rsidP="00530741"/>
    <w:p w14:paraId="4A909399" w14:textId="301BCCE9" w:rsidR="00E03FE8" w:rsidRDefault="00E03FE8" w:rsidP="006A7476">
      <w:pPr>
        <w:pStyle w:val="2"/>
      </w:pPr>
      <w:r>
        <w:rPr>
          <w:rFonts w:hint="eastAsia"/>
        </w:rPr>
        <w:lastRenderedPageBreak/>
        <w:t>存储管理</w:t>
      </w:r>
    </w:p>
    <w:p w14:paraId="31979205" w14:textId="77777777" w:rsidR="00530741" w:rsidRPr="00530741" w:rsidRDefault="00530741" w:rsidP="00530741">
      <w:r w:rsidRPr="00530741">
        <w:rPr>
          <w:rFonts w:hint="eastAsia"/>
        </w:rPr>
        <w:t>存储的总体原则：文件系统适合存储较大数据量的二进制数据，</w:t>
      </w:r>
      <w:r w:rsidRPr="00530741">
        <w:t>NV适合存储较小数据量的参数类型的数据。考虑到当前遥控器项目存储数据不多，文件系统部分作为低优先级实现。</w:t>
      </w:r>
    </w:p>
    <w:p w14:paraId="1EC99BB7" w14:textId="77777777" w:rsidR="00530741" w:rsidRPr="00530741" w:rsidRDefault="00530741" w:rsidP="00530741">
      <w:pPr>
        <w:pStyle w:val="a7"/>
        <w:numPr>
          <w:ilvl w:val="0"/>
          <w:numId w:val="10"/>
        </w:numPr>
        <w:ind w:firstLineChars="0"/>
      </w:pPr>
      <w:r w:rsidRPr="00530741">
        <w:rPr>
          <w:rFonts w:hint="eastAsia"/>
        </w:rPr>
        <w:t>应用层统一调用</w:t>
      </w:r>
      <w:r w:rsidRPr="00530741">
        <w:t>VFS接口，平台提供的FAT或者客户希望使用的FS可以挂接到VFS</w:t>
      </w:r>
    </w:p>
    <w:p w14:paraId="3767836A" w14:textId="77777777" w:rsidR="00530741" w:rsidRPr="00530741" w:rsidRDefault="00530741" w:rsidP="00530741">
      <w:pPr>
        <w:pStyle w:val="a7"/>
        <w:numPr>
          <w:ilvl w:val="0"/>
          <w:numId w:val="10"/>
        </w:numPr>
        <w:ind w:firstLineChars="0"/>
      </w:pPr>
      <w:r w:rsidRPr="00530741">
        <w:rPr>
          <w:rFonts w:hint="eastAsia"/>
        </w:rPr>
        <w:t>为了避免过度使用</w:t>
      </w:r>
      <w:proofErr w:type="spellStart"/>
      <w:r w:rsidRPr="00530741">
        <w:t>norflash</w:t>
      </w:r>
      <w:proofErr w:type="spellEnd"/>
      <w:r w:rsidRPr="00530741">
        <w:t>的某一个扇区，文件系统调用</w:t>
      </w:r>
      <w:proofErr w:type="spellStart"/>
      <w:r w:rsidRPr="00530741">
        <w:t>norflash</w:t>
      </w:r>
      <w:proofErr w:type="spellEnd"/>
      <w:r w:rsidRPr="00530741">
        <w:t>均衡写接口，确保用作文件存储区域的</w:t>
      </w:r>
      <w:proofErr w:type="spellStart"/>
      <w:r w:rsidRPr="00530741">
        <w:t>norflash</w:t>
      </w:r>
      <w:proofErr w:type="spellEnd"/>
      <w:r w:rsidRPr="00530741">
        <w:t>磨损均衡</w:t>
      </w:r>
    </w:p>
    <w:p w14:paraId="19293B5F" w14:textId="77777777" w:rsidR="00530741" w:rsidRPr="00530741" w:rsidRDefault="00530741" w:rsidP="00530741">
      <w:pPr>
        <w:pStyle w:val="a7"/>
        <w:numPr>
          <w:ilvl w:val="0"/>
          <w:numId w:val="10"/>
        </w:numPr>
        <w:ind w:firstLineChars="0"/>
      </w:pPr>
      <w:r w:rsidRPr="00530741">
        <w:t>NV 数据保存在NV partition，通过NV管理模块来进行索引管理</w:t>
      </w:r>
    </w:p>
    <w:p w14:paraId="3590DF23" w14:textId="13A5280D" w:rsidR="00530741" w:rsidRDefault="00530741" w:rsidP="00530741">
      <w:pPr>
        <w:pStyle w:val="a7"/>
        <w:numPr>
          <w:ilvl w:val="0"/>
          <w:numId w:val="10"/>
        </w:numPr>
        <w:ind w:firstLineChars="0"/>
      </w:pPr>
      <w:r w:rsidRPr="00530741">
        <w:t xml:space="preserve">MS BT SOC芯片提供 1kbit </w:t>
      </w:r>
      <w:proofErr w:type="spellStart"/>
      <w:r w:rsidRPr="00530741">
        <w:t>efuse</w:t>
      </w:r>
      <w:proofErr w:type="spellEnd"/>
      <w:r w:rsidRPr="00530741">
        <w:t xml:space="preserve">区域，用于芯片信息（chip id, 电压调整），加密 (flash encrypt, secure boot)，用户应用（mac address </w:t>
      </w:r>
      <w:proofErr w:type="spellStart"/>
      <w:r w:rsidRPr="00530741">
        <w:t>etc</w:t>
      </w:r>
      <w:proofErr w:type="spellEnd"/>
      <w:r w:rsidRPr="00530741">
        <w:t>)。SDK平台提供</w:t>
      </w:r>
      <w:proofErr w:type="spellStart"/>
      <w:r w:rsidRPr="00530741">
        <w:t>eFuse</w:t>
      </w:r>
      <w:proofErr w:type="spellEnd"/>
      <w:r w:rsidRPr="00530741">
        <w:t>管理模块，方便用户使用。 这部分作为低优先级实现。</w:t>
      </w:r>
    </w:p>
    <w:p w14:paraId="41FE473A" w14:textId="5CC38EAF" w:rsidR="00462A6F" w:rsidRDefault="00462A6F" w:rsidP="00462A6F"/>
    <w:p w14:paraId="5545BACC" w14:textId="6A6A99E3" w:rsidR="00462A6F" w:rsidRDefault="00462A6F" w:rsidP="00462A6F">
      <w:r>
        <w:rPr>
          <w:rFonts w:hint="eastAsia"/>
        </w:rPr>
        <w:t>存储管理框架如下图所示：</w:t>
      </w:r>
    </w:p>
    <w:p w14:paraId="169E78A0" w14:textId="22DCD420" w:rsidR="00462A6F" w:rsidRDefault="00462A6F" w:rsidP="00462A6F">
      <w:pPr>
        <w:jc w:val="center"/>
      </w:pPr>
      <w:r>
        <w:rPr>
          <w:noProof/>
        </w:rPr>
        <w:drawing>
          <wp:inline distT="0" distB="0" distL="0" distR="0" wp14:anchorId="5142F5D4" wp14:editId="10DDAA59">
            <wp:extent cx="4305300" cy="2971800"/>
            <wp:effectExtent l="0" t="0" r="0" b="0"/>
            <wp:docPr id="21" name="图片 20">
              <a:extLst xmlns:a="http://schemas.openxmlformats.org/drawingml/2006/main">
                <a:ext uri="{FF2B5EF4-FFF2-40B4-BE49-F238E27FC236}">
                  <a16:creationId xmlns:a16="http://schemas.microsoft.com/office/drawing/2014/main" id="{8BC8CFA5-E7BF-4D3D-88ED-3BA75BE6A8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a:extLst>
                        <a:ext uri="{FF2B5EF4-FFF2-40B4-BE49-F238E27FC236}">
                          <a16:creationId xmlns:a16="http://schemas.microsoft.com/office/drawing/2014/main" id="{8BC8CFA5-E7BF-4D3D-88ED-3BA75BE6A863}"/>
                        </a:ext>
                      </a:extLst>
                    </pic:cNvPr>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305300" cy="2971800"/>
                    </a:xfrm>
                    <a:prstGeom prst="rect">
                      <a:avLst/>
                    </a:prstGeom>
                  </pic:spPr>
                </pic:pic>
              </a:graphicData>
            </a:graphic>
          </wp:inline>
        </w:drawing>
      </w:r>
    </w:p>
    <w:p w14:paraId="2D85709B" w14:textId="733DC0D9" w:rsidR="00462A6F" w:rsidRDefault="00462A6F" w:rsidP="00462A6F">
      <w:pPr>
        <w:jc w:val="left"/>
      </w:pPr>
    </w:p>
    <w:p w14:paraId="231C3D2B" w14:textId="3CE6D321" w:rsidR="00462A6F" w:rsidRDefault="00462A6F" w:rsidP="00462A6F">
      <w:pPr>
        <w:jc w:val="left"/>
      </w:pPr>
      <w:r>
        <w:t>N</w:t>
      </w:r>
      <w:r>
        <w:rPr>
          <w:rFonts w:hint="eastAsia"/>
        </w:rPr>
        <w:t>v的实现方案：</w:t>
      </w:r>
    </w:p>
    <w:p w14:paraId="0FF5E7BF" w14:textId="77777777" w:rsidR="00462A6F" w:rsidRPr="00462A6F" w:rsidRDefault="00462A6F" w:rsidP="00462A6F">
      <w:pPr>
        <w:pStyle w:val="a7"/>
        <w:numPr>
          <w:ilvl w:val="0"/>
          <w:numId w:val="11"/>
        </w:numPr>
        <w:ind w:firstLineChars="0"/>
        <w:jc w:val="left"/>
      </w:pPr>
      <w:proofErr w:type="gramStart"/>
      <w:r w:rsidRPr="00462A6F">
        <w:rPr>
          <w:rFonts w:hint="eastAsia"/>
        </w:rPr>
        <w:t>用应用</w:t>
      </w:r>
      <w:proofErr w:type="gramEnd"/>
      <w:r w:rsidRPr="00462A6F">
        <w:rPr>
          <w:rFonts w:hint="eastAsia"/>
        </w:rPr>
        <w:t>和不同组件的</w:t>
      </w:r>
      <w:r w:rsidRPr="00462A6F">
        <w:t>NV handler做空间划分</w:t>
      </w:r>
    </w:p>
    <w:p w14:paraId="67C832B2" w14:textId="77777777" w:rsidR="00462A6F" w:rsidRPr="00462A6F" w:rsidRDefault="00462A6F" w:rsidP="00462A6F">
      <w:pPr>
        <w:pStyle w:val="a7"/>
        <w:numPr>
          <w:ilvl w:val="0"/>
          <w:numId w:val="11"/>
        </w:numPr>
        <w:ind w:firstLineChars="0"/>
        <w:jc w:val="left"/>
      </w:pPr>
      <w:r w:rsidRPr="00462A6F">
        <w:rPr>
          <w:rFonts w:hint="eastAsia"/>
        </w:rPr>
        <w:t>对操作频繁的模块，维护</w:t>
      </w:r>
      <w:r w:rsidRPr="00462A6F">
        <w:t>NV tag索引表</w:t>
      </w:r>
    </w:p>
    <w:p w14:paraId="7E3E7958" w14:textId="59A20A8E" w:rsidR="00462A6F" w:rsidRDefault="00462A6F" w:rsidP="00462A6F">
      <w:pPr>
        <w:pStyle w:val="a7"/>
        <w:numPr>
          <w:ilvl w:val="0"/>
          <w:numId w:val="11"/>
        </w:numPr>
        <w:ind w:firstLineChars="0"/>
        <w:jc w:val="left"/>
      </w:pPr>
      <w:r w:rsidRPr="00462A6F">
        <w:rPr>
          <w:rFonts w:hint="eastAsia"/>
        </w:rPr>
        <w:t>考虑支持</w:t>
      </w:r>
      <w:r w:rsidRPr="00462A6F">
        <w:t>NV加密</w:t>
      </w:r>
    </w:p>
    <w:p w14:paraId="387BC5D3" w14:textId="752BE4E0" w:rsidR="00462A6F" w:rsidRDefault="00462A6F" w:rsidP="00462A6F">
      <w:pPr>
        <w:jc w:val="center"/>
      </w:pPr>
      <w:r>
        <w:rPr>
          <w:noProof/>
        </w:rPr>
        <w:lastRenderedPageBreak/>
        <w:drawing>
          <wp:inline distT="0" distB="0" distL="0" distR="0" wp14:anchorId="1FADDABE" wp14:editId="6BAD5F3F">
            <wp:extent cx="1828203" cy="2009775"/>
            <wp:effectExtent l="0" t="0" r="635" b="0"/>
            <wp:docPr id="10" name="图片 13">
              <a:extLst xmlns:a="http://schemas.openxmlformats.org/drawingml/2006/main">
                <a:ext uri="{FF2B5EF4-FFF2-40B4-BE49-F238E27FC236}">
                  <a16:creationId xmlns:a16="http://schemas.microsoft.com/office/drawing/2014/main" id="{4DC84F6E-9841-423F-B92B-9E298F3442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4DC84F6E-9841-423F-B92B-9E298F34428E}"/>
                        </a:ext>
                      </a:extLst>
                    </pic:cNvPr>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828203" cy="2009775"/>
                    </a:xfrm>
                    <a:prstGeom prst="rect">
                      <a:avLst/>
                    </a:prstGeom>
                  </pic:spPr>
                </pic:pic>
              </a:graphicData>
            </a:graphic>
          </wp:inline>
        </w:drawing>
      </w:r>
    </w:p>
    <w:p w14:paraId="2FF86248" w14:textId="77777777" w:rsidR="00462A6F" w:rsidRPr="00530741" w:rsidRDefault="00462A6F" w:rsidP="00462A6F">
      <w:pPr>
        <w:jc w:val="left"/>
      </w:pPr>
    </w:p>
    <w:p w14:paraId="756203D6" w14:textId="7725147D" w:rsidR="00E03FE8" w:rsidRDefault="00E03FE8" w:rsidP="006A7476">
      <w:pPr>
        <w:pStyle w:val="2"/>
      </w:pPr>
      <w:r>
        <w:rPr>
          <w:rFonts w:hint="eastAsia"/>
        </w:rPr>
        <w:t>O</w:t>
      </w:r>
      <w:r>
        <w:t>TA</w:t>
      </w:r>
      <w:r w:rsidR="006A7476">
        <w:rPr>
          <w:rFonts w:hint="eastAsia"/>
        </w:rPr>
        <w:t>升级</w:t>
      </w:r>
    </w:p>
    <w:p w14:paraId="0AE81441" w14:textId="23DB30ED" w:rsidR="00462A6F" w:rsidRPr="00462A6F" w:rsidRDefault="00462A6F" w:rsidP="00462A6F">
      <w:r w:rsidRPr="00462A6F">
        <w:rPr>
          <w:rFonts w:hint="eastAsia"/>
        </w:rPr>
        <w:t>为了持续提供新功能和修补漏洞，</w:t>
      </w:r>
      <w:r w:rsidRPr="00462A6F">
        <w:t>MS SDK平台提供OTA升级功能。OTA管理的框架和主要功能如图所示。</w:t>
      </w:r>
    </w:p>
    <w:p w14:paraId="185DF786" w14:textId="400EBFDC" w:rsidR="00462A6F" w:rsidRPr="00462A6F" w:rsidRDefault="00462A6F" w:rsidP="00462A6F">
      <w:r w:rsidRPr="00462A6F">
        <w:t>OTA包括</w:t>
      </w:r>
      <w:r>
        <w:rPr>
          <w:rFonts w:hint="eastAsia"/>
        </w:rPr>
        <w:t>：</w:t>
      </w:r>
      <w:r w:rsidRPr="00462A6F">
        <w:t>OTA管</w:t>
      </w:r>
      <w:r>
        <w:rPr>
          <w:rFonts w:hint="eastAsia"/>
        </w:rPr>
        <w:t>理，</w:t>
      </w:r>
      <w:proofErr w:type="spellStart"/>
      <w:r w:rsidRPr="00462A6F">
        <w:t>ble</w:t>
      </w:r>
      <w:proofErr w:type="spellEnd"/>
      <w:r>
        <w:rPr>
          <w:rFonts w:hint="eastAsia"/>
        </w:rPr>
        <w:t>，</w:t>
      </w:r>
      <w:r w:rsidRPr="00462A6F">
        <w:t>https等升级渠道对核心OTA管理的封装。核心的OTA升级功能，包括获取当前的boot 分区，OTA升级过程管理，image 校验，设置当前的boot分区。OTA管理还涉及到一些高级功能，例如</w:t>
      </w:r>
      <w:proofErr w:type="gramStart"/>
      <w:r w:rsidRPr="00462A6F">
        <w:t>防止回刷</w:t>
      </w:r>
      <w:proofErr w:type="gramEnd"/>
      <w:r w:rsidRPr="00462A6F">
        <w:t>功能，升级之后的回退功能等作为低优先级实现</w:t>
      </w:r>
      <w:r>
        <w:rPr>
          <w:rFonts w:hint="eastAsia"/>
        </w:rPr>
        <w:t>。</w:t>
      </w:r>
    </w:p>
    <w:p w14:paraId="64900681" w14:textId="10E3421A" w:rsidR="00462A6F" w:rsidRDefault="00462A6F" w:rsidP="00462A6F">
      <w:proofErr w:type="spellStart"/>
      <w:r w:rsidRPr="00462A6F">
        <w:t>ble</w:t>
      </w:r>
      <w:proofErr w:type="spellEnd"/>
      <w:r w:rsidRPr="00462A6F">
        <w:t xml:space="preserve"> OTA在OTA管理模块的基础上做一次封装，在</w:t>
      </w:r>
      <w:proofErr w:type="spellStart"/>
      <w:r w:rsidRPr="00462A6F">
        <w:t>ble</w:t>
      </w:r>
      <w:proofErr w:type="spellEnd"/>
      <w:r w:rsidRPr="00462A6F">
        <w:t xml:space="preserve"> OTA service中调用。通过</w:t>
      </w:r>
      <w:proofErr w:type="spellStart"/>
      <w:r w:rsidRPr="00462A6F">
        <w:t>ble</w:t>
      </w:r>
      <w:proofErr w:type="spellEnd"/>
      <w:r w:rsidRPr="00462A6F">
        <w:t xml:space="preserve"> OTA service下面的 characteristic完成firmware版本，OTA patch版本，OTA patch size等信息的交互以及 OTA data的收发。收到的OTA数据交给核心OTA管理层处理。 类似的， 在核心功能支持下，后续可以支持其他途径的OTA升级例如 https。</w:t>
      </w:r>
    </w:p>
    <w:p w14:paraId="796B977D" w14:textId="3A7497E9" w:rsidR="00462A6F" w:rsidRDefault="00462A6F" w:rsidP="00462A6F">
      <w:pPr>
        <w:jc w:val="center"/>
      </w:pPr>
      <w:r>
        <w:rPr>
          <w:noProof/>
        </w:rPr>
        <w:drawing>
          <wp:inline distT="0" distB="0" distL="0" distR="0" wp14:anchorId="6F3C85FA" wp14:editId="7FECCCAA">
            <wp:extent cx="3705225" cy="2295525"/>
            <wp:effectExtent l="0" t="0" r="9525" b="9525"/>
            <wp:docPr id="11" name="图片 7">
              <a:extLst xmlns:a="http://schemas.openxmlformats.org/drawingml/2006/main">
                <a:ext uri="{FF2B5EF4-FFF2-40B4-BE49-F238E27FC236}">
                  <a16:creationId xmlns:a16="http://schemas.microsoft.com/office/drawing/2014/main" id="{1A8419E2-C4D3-4A02-8984-04FCF569A0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1A8419E2-C4D3-4A02-8984-04FCF569A081}"/>
                        </a:ext>
                      </a:extLst>
                    </pic:cNvPr>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705225" cy="2295525"/>
                    </a:xfrm>
                    <a:prstGeom prst="rect">
                      <a:avLst/>
                    </a:prstGeom>
                  </pic:spPr>
                </pic:pic>
              </a:graphicData>
            </a:graphic>
          </wp:inline>
        </w:drawing>
      </w:r>
    </w:p>
    <w:p w14:paraId="25F48CC1" w14:textId="5DA314D5" w:rsidR="00462A6F" w:rsidRDefault="00462A6F" w:rsidP="00462A6F">
      <w:pPr>
        <w:jc w:val="left"/>
      </w:pPr>
    </w:p>
    <w:p w14:paraId="546313EF" w14:textId="2238C77D" w:rsidR="00462A6F" w:rsidRDefault="00462A6F" w:rsidP="00462A6F">
      <w:pPr>
        <w:jc w:val="left"/>
      </w:pPr>
      <w:r w:rsidRPr="00462A6F">
        <w:t>OTA</w:t>
      </w:r>
      <w:r w:rsidRPr="00462A6F">
        <w:rPr>
          <w:rFonts w:hint="eastAsia"/>
        </w:rPr>
        <w:t>升级流程</w:t>
      </w:r>
      <w:r>
        <w:rPr>
          <w:rFonts w:hint="eastAsia"/>
        </w:rPr>
        <w:t>如</w:t>
      </w:r>
      <w:r w:rsidRPr="00462A6F">
        <w:rPr>
          <w:rFonts w:hint="eastAsia"/>
        </w:rPr>
        <w:t>图</w:t>
      </w:r>
      <w:r>
        <w:rPr>
          <w:rFonts w:hint="eastAsia"/>
        </w:rPr>
        <w:t>所示：</w:t>
      </w:r>
    </w:p>
    <w:p w14:paraId="62FF11CC" w14:textId="7C1030A9" w:rsidR="00462A6F" w:rsidRPr="00462A6F" w:rsidRDefault="00462A6F" w:rsidP="00462A6F">
      <w:pPr>
        <w:jc w:val="left"/>
      </w:pPr>
      <w:r w:rsidRPr="00462A6F">
        <w:rPr>
          <w:rFonts w:hint="eastAsia"/>
        </w:rPr>
        <w:t>为了支持</w:t>
      </w:r>
      <w:r w:rsidRPr="00462A6F">
        <w:t>OTA</w:t>
      </w:r>
      <w:r w:rsidRPr="00462A6F">
        <w:rPr>
          <w:rFonts w:hint="eastAsia"/>
        </w:rPr>
        <w:t>，系统的分区必须包含应用</w:t>
      </w:r>
      <w:r w:rsidRPr="00462A6F">
        <w:t>image</w:t>
      </w:r>
      <w:r w:rsidRPr="00462A6F">
        <w:rPr>
          <w:rFonts w:hint="eastAsia"/>
        </w:rPr>
        <w:t>，</w:t>
      </w:r>
      <w:r w:rsidRPr="00462A6F">
        <w:t>OTA image</w:t>
      </w:r>
      <w:r w:rsidRPr="00462A6F">
        <w:rPr>
          <w:rFonts w:hint="eastAsia"/>
        </w:rPr>
        <w:t xml:space="preserve">和 </w:t>
      </w:r>
      <w:r w:rsidRPr="00462A6F">
        <w:t>OTA_INFO</w:t>
      </w:r>
      <w:r w:rsidRPr="00462A6F">
        <w:rPr>
          <w:rFonts w:hint="eastAsia"/>
        </w:rPr>
        <w:t>分区。</w:t>
      </w:r>
      <w:r w:rsidRPr="00462A6F">
        <w:t>Bootloader</w:t>
      </w:r>
      <w:r w:rsidRPr="00462A6F">
        <w:rPr>
          <w:rFonts w:hint="eastAsia"/>
        </w:rPr>
        <w:t>在加载正确的应用之前，到</w:t>
      </w:r>
      <w:r w:rsidRPr="00462A6F">
        <w:t>OTA_INFO</w:t>
      </w:r>
      <w:r w:rsidRPr="00462A6F">
        <w:rPr>
          <w:rFonts w:hint="eastAsia"/>
        </w:rPr>
        <w:t xml:space="preserve">区域获取 </w:t>
      </w:r>
      <w:r w:rsidRPr="00462A6F">
        <w:t>Application</w:t>
      </w:r>
      <w:r w:rsidRPr="00462A6F">
        <w:rPr>
          <w:rFonts w:hint="eastAsia"/>
        </w:rPr>
        <w:t>和</w:t>
      </w:r>
      <w:r w:rsidRPr="00462A6F">
        <w:t>OTA</w:t>
      </w:r>
      <w:r w:rsidRPr="00462A6F">
        <w:rPr>
          <w:rFonts w:hint="eastAsia"/>
        </w:rPr>
        <w:t>两个分区当前版本的序列号，以及上一次升级完成的状态，通过这些信息跳到正确的</w:t>
      </w:r>
      <w:r w:rsidRPr="00462A6F">
        <w:t>image</w:t>
      </w:r>
      <w:r w:rsidRPr="00462A6F">
        <w:rPr>
          <w:rFonts w:hint="eastAsia"/>
        </w:rPr>
        <w:t>执行。</w:t>
      </w:r>
    </w:p>
    <w:p w14:paraId="6E5AA589" w14:textId="32F9D335" w:rsidR="00462A6F" w:rsidRDefault="00462A6F" w:rsidP="00462A6F">
      <w:pPr>
        <w:jc w:val="left"/>
      </w:pPr>
      <w:r w:rsidRPr="00462A6F">
        <w:t>OTA</w:t>
      </w:r>
      <w:r w:rsidRPr="00462A6F">
        <w:rPr>
          <w:rFonts w:hint="eastAsia"/>
        </w:rPr>
        <w:t>升级只对应用</w:t>
      </w:r>
      <w:r w:rsidRPr="00462A6F">
        <w:t>image</w:t>
      </w:r>
      <w:r w:rsidRPr="00462A6F">
        <w:rPr>
          <w:rFonts w:hint="eastAsia"/>
        </w:rPr>
        <w:t>有效。</w:t>
      </w:r>
      <w:proofErr w:type="gramStart"/>
      <w:r w:rsidRPr="00462A6F">
        <w:rPr>
          <w:rFonts w:hint="eastAsia"/>
        </w:rPr>
        <w:t>当前蓝牙</w:t>
      </w:r>
      <w:proofErr w:type="gramEnd"/>
      <w:r w:rsidRPr="00462A6F">
        <w:t>image</w:t>
      </w:r>
      <w:r w:rsidRPr="00462A6F">
        <w:rPr>
          <w:rFonts w:hint="eastAsia"/>
        </w:rPr>
        <w:t xml:space="preserve">和应用 </w:t>
      </w:r>
      <w:r w:rsidRPr="00462A6F">
        <w:t>image</w:t>
      </w:r>
      <w:r w:rsidRPr="00462A6F">
        <w:rPr>
          <w:rFonts w:hint="eastAsia"/>
        </w:rPr>
        <w:t>是分开编译，因此不会</w:t>
      </w:r>
      <w:proofErr w:type="gramStart"/>
      <w:r w:rsidRPr="00462A6F">
        <w:rPr>
          <w:rFonts w:hint="eastAsia"/>
        </w:rPr>
        <w:t>升</w:t>
      </w:r>
      <w:r w:rsidRPr="00462A6F">
        <w:rPr>
          <w:rFonts w:hint="eastAsia"/>
        </w:rPr>
        <w:lastRenderedPageBreak/>
        <w:t>级蓝</w:t>
      </w:r>
      <w:proofErr w:type="gramEnd"/>
      <w:r w:rsidRPr="00462A6F">
        <w:rPr>
          <w:rFonts w:hint="eastAsia"/>
        </w:rPr>
        <w:t>牙</w:t>
      </w:r>
      <w:r w:rsidRPr="00462A6F">
        <w:t>image</w:t>
      </w:r>
      <w:r w:rsidRPr="00462A6F">
        <w:rPr>
          <w:rFonts w:hint="eastAsia"/>
        </w:rPr>
        <w:t>。如果要</w:t>
      </w:r>
      <w:proofErr w:type="gramStart"/>
      <w:r w:rsidRPr="00462A6F">
        <w:rPr>
          <w:rFonts w:hint="eastAsia"/>
        </w:rPr>
        <w:t>升级蓝牙</w:t>
      </w:r>
      <w:proofErr w:type="gramEnd"/>
      <w:r w:rsidRPr="00462A6F">
        <w:t>image</w:t>
      </w:r>
      <w:r w:rsidRPr="00462A6F">
        <w:rPr>
          <w:rFonts w:hint="eastAsia"/>
        </w:rPr>
        <w:t>，需要和应用放在一起编译。用户在配置分区的时候也需要适当的修改（</w:t>
      </w:r>
      <w:proofErr w:type="gramStart"/>
      <w:r w:rsidRPr="00462A6F">
        <w:rPr>
          <w:rFonts w:hint="eastAsia"/>
        </w:rPr>
        <w:t>去掉蓝牙</w:t>
      </w:r>
      <w:proofErr w:type="gramEnd"/>
      <w:r w:rsidRPr="00462A6F">
        <w:t>ROM</w:t>
      </w:r>
      <w:r w:rsidRPr="00462A6F">
        <w:rPr>
          <w:rFonts w:hint="eastAsia"/>
        </w:rPr>
        <w:t>分区，扩大应用和</w:t>
      </w:r>
      <w:r w:rsidRPr="00462A6F">
        <w:t>OTA</w:t>
      </w:r>
      <w:r w:rsidRPr="00462A6F">
        <w:rPr>
          <w:rFonts w:hint="eastAsia"/>
        </w:rPr>
        <w:t>分区）</w:t>
      </w:r>
      <w:r>
        <w:rPr>
          <w:rFonts w:hint="eastAsia"/>
        </w:rPr>
        <w:t>。</w:t>
      </w:r>
    </w:p>
    <w:p w14:paraId="352876BD" w14:textId="32884EB5" w:rsidR="00157887" w:rsidRDefault="00157887" w:rsidP="00157887">
      <w:pPr>
        <w:jc w:val="center"/>
      </w:pPr>
      <w:commentRangeStart w:id="5"/>
      <w:r>
        <w:rPr>
          <w:noProof/>
        </w:rPr>
        <w:drawing>
          <wp:inline distT="0" distB="0" distL="0" distR="0" wp14:anchorId="26735DA1" wp14:editId="32DBBA56">
            <wp:extent cx="3962400" cy="2752725"/>
            <wp:effectExtent l="0" t="0" r="0" b="9525"/>
            <wp:docPr id="12" name="图片 3">
              <a:extLst xmlns:a="http://schemas.openxmlformats.org/drawingml/2006/main">
                <a:ext uri="{FF2B5EF4-FFF2-40B4-BE49-F238E27FC236}">
                  <a16:creationId xmlns:a16="http://schemas.microsoft.com/office/drawing/2014/main" id="{17752EB8-10F6-48D9-A057-4160B95922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17752EB8-10F6-48D9-A057-4160B95922EE}"/>
                        </a:ext>
                      </a:extLst>
                    </pic:cNvPr>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3962400" cy="2752725"/>
                    </a:xfrm>
                    <a:prstGeom prst="rect">
                      <a:avLst/>
                    </a:prstGeom>
                  </pic:spPr>
                </pic:pic>
              </a:graphicData>
            </a:graphic>
          </wp:inline>
        </w:drawing>
      </w:r>
      <w:commentRangeEnd w:id="5"/>
      <w:r w:rsidR="00B801A5">
        <w:rPr>
          <w:rStyle w:val="ac"/>
        </w:rPr>
        <w:commentReference w:id="5"/>
      </w:r>
    </w:p>
    <w:p w14:paraId="32404AF3" w14:textId="77777777" w:rsidR="00157887" w:rsidRPr="00462A6F" w:rsidRDefault="00157887" w:rsidP="00157887">
      <w:pPr>
        <w:jc w:val="left"/>
      </w:pPr>
    </w:p>
    <w:p w14:paraId="7749B9F5" w14:textId="77777777" w:rsidR="00462A6F" w:rsidRPr="00462A6F" w:rsidRDefault="00462A6F" w:rsidP="00462A6F">
      <w:pPr>
        <w:jc w:val="left"/>
      </w:pPr>
    </w:p>
    <w:p w14:paraId="5910BB79" w14:textId="51FCD4B0" w:rsidR="00E03FE8" w:rsidRDefault="00E03FE8" w:rsidP="006A7476">
      <w:pPr>
        <w:pStyle w:val="2"/>
      </w:pPr>
      <w:r>
        <w:rPr>
          <w:rFonts w:hint="eastAsia"/>
        </w:rPr>
        <w:t>自动化测试</w:t>
      </w:r>
    </w:p>
    <w:p w14:paraId="6B7848F0" w14:textId="773B8AB9" w:rsidR="003357E9" w:rsidRDefault="002F47D6" w:rsidP="003357E9">
      <w:r>
        <w:rPr>
          <w:rFonts w:hint="eastAsia"/>
        </w:rPr>
        <w:t>M</w:t>
      </w:r>
      <w:r>
        <w:t>S SDK</w:t>
      </w:r>
      <w:r>
        <w:rPr>
          <w:rFonts w:hint="eastAsia"/>
        </w:rPr>
        <w:t>提供</w:t>
      </w:r>
      <w:r w:rsidR="003357E9" w:rsidRPr="003357E9">
        <w:rPr>
          <w:rFonts w:hint="eastAsia"/>
        </w:rPr>
        <w:t>单元测试框架，</w:t>
      </w:r>
      <w:r>
        <w:rPr>
          <w:rFonts w:hint="eastAsia"/>
        </w:rPr>
        <w:t>满足客户二次软件开发的质量诉求。</w:t>
      </w:r>
      <w:r w:rsidR="003357E9" w:rsidRPr="003357E9">
        <w:rPr>
          <w:rFonts w:hint="eastAsia"/>
        </w:rPr>
        <w:t>通过高效的自动化测试来快速发现新引入的问题，确保平台的基本功能正确。</w:t>
      </w:r>
      <w:r w:rsidRPr="003357E9">
        <w:rPr>
          <w:rFonts w:hint="eastAsia"/>
        </w:rPr>
        <w:t>单元测试框架</w:t>
      </w:r>
      <w:r>
        <w:rPr>
          <w:rFonts w:hint="eastAsia"/>
        </w:rPr>
        <w:t>基于</w:t>
      </w:r>
      <w:r w:rsidR="003357E9" w:rsidRPr="003357E9">
        <w:t>unity</w:t>
      </w:r>
      <w:r>
        <w:rPr>
          <w:rFonts w:hint="eastAsia"/>
        </w:rPr>
        <w:t>。</w:t>
      </w:r>
      <w:r w:rsidR="003357E9" w:rsidRPr="003357E9">
        <w:t>主要原因是 unity支持跨平台，遵从C标准，提供了丰富的断言，兼容多种嵌入式C编译器的支持。</w:t>
      </w:r>
    </w:p>
    <w:p w14:paraId="1D6C820C" w14:textId="18AFDA67" w:rsidR="002F47D6" w:rsidRPr="002F47D6" w:rsidRDefault="002F47D6" w:rsidP="002F47D6">
      <w:r w:rsidRPr="002F47D6">
        <w:rPr>
          <w:rFonts w:hint="eastAsia"/>
        </w:rPr>
        <w:t>单元测试系统框图如下</w:t>
      </w:r>
      <w:r>
        <w:rPr>
          <w:rFonts w:hint="eastAsia"/>
        </w:rPr>
        <w:t>图所示</w:t>
      </w:r>
      <w:r w:rsidRPr="002F47D6">
        <w:rPr>
          <w:rFonts w:hint="eastAsia"/>
        </w:rPr>
        <w:t>：</w:t>
      </w:r>
    </w:p>
    <w:p w14:paraId="1A9752E3" w14:textId="15F3F734" w:rsidR="003357E9" w:rsidRDefault="002F47D6" w:rsidP="002F47D6">
      <w:pPr>
        <w:jc w:val="center"/>
      </w:pPr>
      <w:r>
        <w:rPr>
          <w:noProof/>
        </w:rPr>
        <w:drawing>
          <wp:inline distT="0" distB="0" distL="0" distR="0" wp14:anchorId="0AD9B6A6" wp14:editId="5D40B1DB">
            <wp:extent cx="4877632" cy="2401193"/>
            <wp:effectExtent l="0" t="0" r="0" b="0"/>
            <wp:docPr id="13" name="图片 5">
              <a:extLst xmlns:a="http://schemas.openxmlformats.org/drawingml/2006/main">
                <a:ext uri="{FF2B5EF4-FFF2-40B4-BE49-F238E27FC236}">
                  <a16:creationId xmlns:a16="http://schemas.microsoft.com/office/drawing/2014/main" id="{47AC81CE-F514-4AAD-B1C2-FB8346C92E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47AC81CE-F514-4AAD-B1C2-FB8346C92E9F}"/>
                        </a:ext>
                      </a:extLst>
                    </pic:cNvPr>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877632" cy="2401193"/>
                    </a:xfrm>
                    <a:prstGeom prst="rect">
                      <a:avLst/>
                    </a:prstGeom>
                  </pic:spPr>
                </pic:pic>
              </a:graphicData>
            </a:graphic>
          </wp:inline>
        </w:drawing>
      </w:r>
    </w:p>
    <w:p w14:paraId="61597897" w14:textId="77777777" w:rsidR="000246E7" w:rsidRPr="000246E7" w:rsidRDefault="000246E7" w:rsidP="000246E7">
      <w:r w:rsidRPr="000246E7">
        <w:rPr>
          <w:rFonts w:hint="eastAsia"/>
        </w:rPr>
        <w:t>所有的</w:t>
      </w:r>
      <w:r w:rsidRPr="000246E7">
        <w:t xml:space="preserve">component（包括platform, </w:t>
      </w:r>
      <w:proofErr w:type="spellStart"/>
      <w:r w:rsidRPr="000246E7">
        <w:t>freertos</w:t>
      </w:r>
      <w:proofErr w:type="spellEnd"/>
      <w:r w:rsidRPr="000246E7">
        <w:t>, BT..)都在component目录下包含test测试目录，里面有单元测试的代码。所有对外提供的接口需要有单元测试覆盖。</w:t>
      </w:r>
    </w:p>
    <w:p w14:paraId="4B5F34CC" w14:textId="3F4D0C1E" w:rsidR="002F47D6" w:rsidRDefault="000246E7" w:rsidP="000246E7">
      <w:r w:rsidRPr="000246E7">
        <w:t>Tools 目录下有单元测试工具。这里是所有单元测试的入口</w:t>
      </w:r>
      <w:proofErr w:type="spellStart"/>
      <w:r w:rsidRPr="000246E7">
        <w:t>app_main</w:t>
      </w:r>
      <w:proofErr w:type="spellEnd"/>
      <w:r w:rsidRPr="000246E7">
        <w:t xml:space="preserve"> （调用到test main)。跑起来之后会 提供测试选项，按照输入的测试选择选择单元测试用例。</w:t>
      </w:r>
    </w:p>
    <w:p w14:paraId="09D6ACCC" w14:textId="0BAFD60B" w:rsidR="000246E7" w:rsidRDefault="000246E7" w:rsidP="000246E7"/>
    <w:p w14:paraId="73B325DB" w14:textId="57069377" w:rsidR="000246E7" w:rsidRDefault="000246E7" w:rsidP="000246E7">
      <w:r w:rsidRPr="000246E7">
        <w:rPr>
          <w:rFonts w:hint="eastAsia"/>
        </w:rPr>
        <w:lastRenderedPageBreak/>
        <w:t>典型测试代码如下：</w:t>
      </w:r>
    </w:p>
    <w:p w14:paraId="363722B6" w14:textId="77777777" w:rsidR="000246E7" w:rsidRPr="000246E7" w:rsidRDefault="000246E7" w:rsidP="000246E7">
      <w:r w:rsidRPr="000246E7">
        <w:t>#include "</w:t>
      </w:r>
      <w:proofErr w:type="spellStart"/>
      <w:r w:rsidRPr="000246E7">
        <w:t>unity.h</w:t>
      </w:r>
      <w:proofErr w:type="spellEnd"/>
      <w:r w:rsidRPr="000246E7">
        <w:t>"</w:t>
      </w:r>
    </w:p>
    <w:p w14:paraId="7C3B7A2D" w14:textId="77777777" w:rsidR="000246E7" w:rsidRPr="000246E7" w:rsidRDefault="000246E7" w:rsidP="000246E7">
      <w:r w:rsidRPr="000246E7">
        <w:t>#include "</w:t>
      </w:r>
      <w:proofErr w:type="spellStart"/>
      <w:r w:rsidRPr="000246E7">
        <w:t>file_to_test.h</w:t>
      </w:r>
      <w:proofErr w:type="spellEnd"/>
      <w:r w:rsidRPr="000246E7">
        <w:t>"</w:t>
      </w:r>
    </w:p>
    <w:p w14:paraId="10CB1D4A" w14:textId="77777777" w:rsidR="000246E7" w:rsidRPr="000246E7" w:rsidRDefault="000246E7" w:rsidP="000246E7"/>
    <w:p w14:paraId="5B2F6CFC" w14:textId="77777777" w:rsidR="000246E7" w:rsidRPr="000246E7" w:rsidRDefault="000246E7" w:rsidP="000246E7">
      <w:r w:rsidRPr="000246E7">
        <w:t xml:space="preserve">void </w:t>
      </w:r>
      <w:proofErr w:type="spellStart"/>
      <w:r w:rsidRPr="000246E7">
        <w:t>setUp</w:t>
      </w:r>
      <w:proofErr w:type="spellEnd"/>
      <w:r w:rsidRPr="000246E7">
        <w:t>(void) {</w:t>
      </w:r>
    </w:p>
    <w:p w14:paraId="4574D5DD" w14:textId="77777777" w:rsidR="000246E7" w:rsidRPr="000246E7" w:rsidRDefault="000246E7" w:rsidP="000246E7">
      <w:r w:rsidRPr="000246E7">
        <w:t xml:space="preserve">    // 在这里配置东西</w:t>
      </w:r>
    </w:p>
    <w:p w14:paraId="2E3D62B7" w14:textId="77777777" w:rsidR="000246E7" w:rsidRPr="000246E7" w:rsidRDefault="000246E7" w:rsidP="000246E7">
      <w:r w:rsidRPr="000246E7">
        <w:t>}</w:t>
      </w:r>
    </w:p>
    <w:p w14:paraId="0400E1BF" w14:textId="77777777" w:rsidR="000246E7" w:rsidRPr="000246E7" w:rsidRDefault="000246E7" w:rsidP="000246E7">
      <w:r w:rsidRPr="000246E7">
        <w:t xml:space="preserve">void </w:t>
      </w:r>
      <w:proofErr w:type="spellStart"/>
      <w:r w:rsidRPr="000246E7">
        <w:t>tearDown</w:t>
      </w:r>
      <w:proofErr w:type="spellEnd"/>
      <w:r w:rsidRPr="000246E7">
        <w:t>(void) {</w:t>
      </w:r>
    </w:p>
    <w:p w14:paraId="30E11901" w14:textId="77777777" w:rsidR="000246E7" w:rsidRPr="000246E7" w:rsidRDefault="000246E7" w:rsidP="000246E7">
      <w:r w:rsidRPr="000246E7">
        <w:t xml:space="preserve">    // 在这里清理东西</w:t>
      </w:r>
    </w:p>
    <w:p w14:paraId="4689132E" w14:textId="77777777" w:rsidR="000246E7" w:rsidRPr="000246E7" w:rsidRDefault="000246E7" w:rsidP="000246E7">
      <w:r w:rsidRPr="000246E7">
        <w:t>}</w:t>
      </w:r>
    </w:p>
    <w:p w14:paraId="13B1A10F" w14:textId="77777777" w:rsidR="000246E7" w:rsidRPr="000246E7" w:rsidRDefault="000246E7" w:rsidP="000246E7">
      <w:r w:rsidRPr="000246E7">
        <w:t xml:space="preserve">void </w:t>
      </w:r>
      <w:proofErr w:type="spellStart"/>
      <w:r w:rsidRPr="000246E7">
        <w:t>test_function_should_doBlahAndBlah</w:t>
      </w:r>
      <w:proofErr w:type="spellEnd"/>
      <w:r w:rsidRPr="000246E7">
        <w:t>(void) {</w:t>
      </w:r>
    </w:p>
    <w:p w14:paraId="207C6BA8" w14:textId="77777777" w:rsidR="000246E7" w:rsidRPr="000246E7" w:rsidRDefault="000246E7" w:rsidP="000246E7">
      <w:r w:rsidRPr="000246E7">
        <w:t xml:space="preserve">    //单元测试内容</w:t>
      </w:r>
    </w:p>
    <w:p w14:paraId="603AD024" w14:textId="77777777" w:rsidR="000246E7" w:rsidRPr="000246E7" w:rsidRDefault="000246E7" w:rsidP="000246E7">
      <w:r w:rsidRPr="000246E7">
        <w:t>}</w:t>
      </w:r>
    </w:p>
    <w:p w14:paraId="4B4FD330" w14:textId="77777777" w:rsidR="000246E7" w:rsidRPr="000246E7" w:rsidRDefault="000246E7" w:rsidP="000246E7">
      <w:r w:rsidRPr="000246E7">
        <w:t xml:space="preserve">void </w:t>
      </w:r>
      <w:proofErr w:type="spellStart"/>
      <w:r w:rsidRPr="000246E7">
        <w:t>test_function_should_doAlsoDoBlah</w:t>
      </w:r>
      <w:proofErr w:type="spellEnd"/>
      <w:r w:rsidRPr="000246E7">
        <w:t>(void) {</w:t>
      </w:r>
    </w:p>
    <w:p w14:paraId="5065B7AC" w14:textId="77777777" w:rsidR="000246E7" w:rsidRPr="000246E7" w:rsidRDefault="000246E7" w:rsidP="000246E7">
      <w:r w:rsidRPr="000246E7">
        <w:t xml:space="preserve">    //单元测试内容</w:t>
      </w:r>
    </w:p>
    <w:p w14:paraId="69441627" w14:textId="77777777" w:rsidR="000246E7" w:rsidRPr="000246E7" w:rsidRDefault="000246E7" w:rsidP="000246E7">
      <w:r w:rsidRPr="000246E7">
        <w:t>}</w:t>
      </w:r>
    </w:p>
    <w:p w14:paraId="7412B9BF" w14:textId="77777777" w:rsidR="000246E7" w:rsidRPr="000246E7" w:rsidRDefault="000246E7" w:rsidP="000246E7">
      <w:r w:rsidRPr="000246E7">
        <w:t>int main(void) {</w:t>
      </w:r>
    </w:p>
    <w:p w14:paraId="0D6CBD97" w14:textId="77777777" w:rsidR="000246E7" w:rsidRPr="000246E7" w:rsidRDefault="000246E7" w:rsidP="000246E7">
      <w:r w:rsidRPr="000246E7">
        <w:t xml:space="preserve">    UNITY_</w:t>
      </w:r>
      <w:proofErr w:type="gramStart"/>
      <w:r w:rsidRPr="000246E7">
        <w:t>BEGIN(</w:t>
      </w:r>
      <w:proofErr w:type="gramEnd"/>
      <w:r w:rsidRPr="000246E7">
        <w:t>);</w:t>
      </w:r>
    </w:p>
    <w:p w14:paraId="1FB1FE3C" w14:textId="77777777" w:rsidR="000246E7" w:rsidRPr="000246E7" w:rsidRDefault="000246E7" w:rsidP="000246E7">
      <w:r w:rsidRPr="000246E7">
        <w:t xml:space="preserve">    RUN_</w:t>
      </w:r>
      <w:proofErr w:type="gramStart"/>
      <w:r w:rsidRPr="000246E7">
        <w:t>TEST(</w:t>
      </w:r>
      <w:proofErr w:type="spellStart"/>
      <w:proofErr w:type="gramEnd"/>
      <w:r w:rsidRPr="000246E7">
        <w:t>test_function_should_doBlahAndBlah</w:t>
      </w:r>
      <w:proofErr w:type="spellEnd"/>
      <w:r w:rsidRPr="000246E7">
        <w:t>);</w:t>
      </w:r>
    </w:p>
    <w:p w14:paraId="0A72F601" w14:textId="77777777" w:rsidR="000246E7" w:rsidRPr="000246E7" w:rsidRDefault="000246E7" w:rsidP="000246E7">
      <w:r w:rsidRPr="000246E7">
        <w:t xml:space="preserve">    RUN_</w:t>
      </w:r>
      <w:proofErr w:type="gramStart"/>
      <w:r w:rsidRPr="000246E7">
        <w:t>TEST(</w:t>
      </w:r>
      <w:proofErr w:type="spellStart"/>
      <w:proofErr w:type="gramEnd"/>
      <w:r w:rsidRPr="000246E7">
        <w:t>test_function_should_doAlsoDoBlah</w:t>
      </w:r>
      <w:proofErr w:type="spellEnd"/>
      <w:r w:rsidRPr="000246E7">
        <w:t>);</w:t>
      </w:r>
    </w:p>
    <w:p w14:paraId="77542C4C" w14:textId="77777777" w:rsidR="000246E7" w:rsidRPr="000246E7" w:rsidRDefault="000246E7" w:rsidP="000246E7">
      <w:r w:rsidRPr="000246E7">
        <w:t xml:space="preserve">    return UNITY_</w:t>
      </w:r>
      <w:proofErr w:type="gramStart"/>
      <w:r w:rsidRPr="000246E7">
        <w:t>END(</w:t>
      </w:r>
      <w:proofErr w:type="gramEnd"/>
      <w:r w:rsidRPr="000246E7">
        <w:t>);</w:t>
      </w:r>
    </w:p>
    <w:p w14:paraId="32541D0A" w14:textId="46B0AE75" w:rsidR="000246E7" w:rsidRDefault="000246E7" w:rsidP="000246E7">
      <w:r w:rsidRPr="000246E7">
        <w:t>}</w:t>
      </w:r>
    </w:p>
    <w:p w14:paraId="032188D6" w14:textId="388B3469" w:rsidR="000246E7" w:rsidRDefault="000246E7" w:rsidP="000246E7"/>
    <w:p w14:paraId="36909600" w14:textId="534F72F2" w:rsidR="000246E7" w:rsidRPr="000246E7" w:rsidRDefault="000246E7" w:rsidP="000246E7">
      <w:r w:rsidRPr="000246E7">
        <w:t>CI</w:t>
      </w:r>
      <w:r w:rsidRPr="000246E7">
        <w:rPr>
          <w:rFonts w:hint="eastAsia"/>
        </w:rPr>
        <w:t>持续（定时触发或者代码提交触发）从</w:t>
      </w:r>
      <w:r w:rsidRPr="000246E7">
        <w:t>Git</w:t>
      </w:r>
      <w:r w:rsidRPr="000246E7">
        <w:rPr>
          <w:rFonts w:hint="eastAsia"/>
        </w:rPr>
        <w:t>仓库获取最新代码，自动触发构建，自动下载到开发板，完成单元测试之后，发出测试报告。在每天上班的时候可以拿到当前最新代码的测试报告。</w:t>
      </w:r>
    </w:p>
    <w:p w14:paraId="2C59957F" w14:textId="77777777" w:rsidR="000246E7" w:rsidRPr="000246E7" w:rsidRDefault="000246E7" w:rsidP="000246E7">
      <w:r w:rsidRPr="000246E7">
        <w:t>CI</w:t>
      </w:r>
      <w:r w:rsidRPr="000246E7">
        <w:rPr>
          <w:rFonts w:hint="eastAsia"/>
        </w:rPr>
        <w:t>整体的框架如下图，需要搭建</w:t>
      </w:r>
      <w:r w:rsidRPr="000246E7">
        <w:t>Jenkins</w:t>
      </w:r>
      <w:r w:rsidRPr="000246E7">
        <w:rPr>
          <w:rFonts w:hint="eastAsia"/>
        </w:rPr>
        <w:t>构建服务器，</w:t>
      </w:r>
      <w:r w:rsidRPr="000246E7">
        <w:t>MS</w:t>
      </w:r>
      <w:r w:rsidRPr="000246E7">
        <w:rPr>
          <w:rFonts w:hint="eastAsia"/>
        </w:rPr>
        <w:t>测试框架服务器。</w:t>
      </w:r>
    </w:p>
    <w:p w14:paraId="4F66829A" w14:textId="292D4102" w:rsidR="000246E7" w:rsidRDefault="000246E7" w:rsidP="000246E7">
      <w:r>
        <w:rPr>
          <w:noProof/>
        </w:rPr>
        <w:drawing>
          <wp:inline distT="0" distB="0" distL="0" distR="0" wp14:anchorId="2A9355C1" wp14:editId="583FF881">
            <wp:extent cx="5274310" cy="2795270"/>
            <wp:effectExtent l="0" t="0" r="2540" b="5080"/>
            <wp:docPr id="15" name="图片 11">
              <a:extLst xmlns:a="http://schemas.openxmlformats.org/drawingml/2006/main">
                <a:ext uri="{FF2B5EF4-FFF2-40B4-BE49-F238E27FC236}">
                  <a16:creationId xmlns:a16="http://schemas.microsoft.com/office/drawing/2014/main" id="{EC2046FA-8A24-4590-8F38-46E150CAD2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EC2046FA-8A24-4590-8F38-46E150CAD2B0}"/>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74310" cy="2795270"/>
                    </a:xfrm>
                    <a:prstGeom prst="rect">
                      <a:avLst/>
                    </a:prstGeom>
                  </pic:spPr>
                </pic:pic>
              </a:graphicData>
            </a:graphic>
          </wp:inline>
        </w:drawing>
      </w:r>
    </w:p>
    <w:p w14:paraId="1BEB5B3C" w14:textId="6EA9A567" w:rsidR="000246E7" w:rsidRDefault="000246E7" w:rsidP="000246E7">
      <w:r>
        <w:rPr>
          <w:rFonts w:hint="eastAsia"/>
        </w:rPr>
        <w:t>流程说明：</w:t>
      </w:r>
    </w:p>
    <w:p w14:paraId="0FD213A5" w14:textId="7185250D" w:rsidR="000246E7" w:rsidRPr="000246E7" w:rsidRDefault="000246E7" w:rsidP="000246E7">
      <w:pPr>
        <w:pStyle w:val="a7"/>
        <w:numPr>
          <w:ilvl w:val="0"/>
          <w:numId w:val="12"/>
        </w:numPr>
        <w:ind w:firstLineChars="0"/>
      </w:pPr>
      <w:r w:rsidRPr="000246E7">
        <w:rPr>
          <w:rFonts w:hint="eastAsia"/>
        </w:rPr>
        <w:t>通过</w:t>
      </w:r>
      <w:r w:rsidRPr="000246E7">
        <w:t>Jenkins的Git插件，定时触发代码下载。例如设置为凌晨1点的定时触发。</w:t>
      </w:r>
    </w:p>
    <w:p w14:paraId="09486248" w14:textId="77777777" w:rsidR="000246E7" w:rsidRPr="000246E7" w:rsidRDefault="000246E7" w:rsidP="000246E7">
      <w:pPr>
        <w:pStyle w:val="a7"/>
        <w:numPr>
          <w:ilvl w:val="0"/>
          <w:numId w:val="12"/>
        </w:numPr>
        <w:ind w:firstLineChars="0"/>
      </w:pPr>
      <w:r w:rsidRPr="000246E7">
        <w:lastRenderedPageBreak/>
        <w:t>Jenkins 使用</w:t>
      </w:r>
      <w:proofErr w:type="spellStart"/>
      <w:r w:rsidRPr="000246E7">
        <w:t>CMake</w:t>
      </w:r>
      <w:proofErr w:type="spellEnd"/>
      <w:r w:rsidRPr="000246E7">
        <w:t>插件进行构建</w:t>
      </w:r>
    </w:p>
    <w:p w14:paraId="38EF269E" w14:textId="77777777" w:rsidR="000246E7" w:rsidRPr="000246E7" w:rsidRDefault="000246E7" w:rsidP="000246E7">
      <w:pPr>
        <w:pStyle w:val="a7"/>
        <w:numPr>
          <w:ilvl w:val="0"/>
          <w:numId w:val="12"/>
        </w:numPr>
        <w:ind w:firstLineChars="0"/>
      </w:pPr>
      <w:r w:rsidRPr="000246E7">
        <w:rPr>
          <w:rFonts w:hint="eastAsia"/>
        </w:rPr>
        <w:t>通过</w:t>
      </w:r>
      <w:r w:rsidRPr="000246E7">
        <w:t>log parse插件，在Jenkin console上看到编译过程和编译结果</w:t>
      </w:r>
    </w:p>
    <w:p w14:paraId="49A959A8" w14:textId="77777777" w:rsidR="000246E7" w:rsidRPr="000246E7" w:rsidRDefault="000246E7" w:rsidP="000246E7">
      <w:pPr>
        <w:pStyle w:val="a7"/>
        <w:numPr>
          <w:ilvl w:val="0"/>
          <w:numId w:val="12"/>
        </w:numPr>
        <w:ind w:firstLineChars="0"/>
      </w:pPr>
      <w:r w:rsidRPr="000246E7">
        <w:rPr>
          <w:rFonts w:hint="eastAsia"/>
        </w:rPr>
        <w:t>在编译成功（看</w:t>
      </w:r>
      <w:r w:rsidRPr="000246E7">
        <w:t>log parse结果)之后，post build插件通知测试服务器，并传送test bin</w:t>
      </w:r>
    </w:p>
    <w:p w14:paraId="00E16F35" w14:textId="77777777" w:rsidR="000246E7" w:rsidRPr="000246E7" w:rsidRDefault="000246E7" w:rsidP="000246E7">
      <w:pPr>
        <w:pStyle w:val="a7"/>
        <w:numPr>
          <w:ilvl w:val="0"/>
          <w:numId w:val="12"/>
        </w:numPr>
        <w:ind w:firstLineChars="0"/>
      </w:pPr>
      <w:r w:rsidRPr="000246E7">
        <w:rPr>
          <w:rFonts w:hint="eastAsia"/>
        </w:rPr>
        <w:t>测试服务器对硬件板子进行复位（通过和</w:t>
      </w:r>
      <w:r w:rsidRPr="000246E7">
        <w:t>bootloader的通信），下 test bin</w:t>
      </w:r>
    </w:p>
    <w:p w14:paraId="6373EA51" w14:textId="77777777" w:rsidR="000246E7" w:rsidRPr="000246E7" w:rsidRDefault="000246E7" w:rsidP="000246E7">
      <w:pPr>
        <w:pStyle w:val="a7"/>
        <w:numPr>
          <w:ilvl w:val="0"/>
          <w:numId w:val="12"/>
        </w:numPr>
        <w:ind w:firstLineChars="0"/>
      </w:pPr>
      <w:r w:rsidRPr="000246E7">
        <w:rPr>
          <w:rFonts w:hint="eastAsia"/>
        </w:rPr>
        <w:t>执行</w:t>
      </w:r>
      <w:r w:rsidRPr="000246E7">
        <w:t>test bin，执行unity测试框架的断言。 unity通过串口回传每个测试用例的执行结果</w:t>
      </w:r>
    </w:p>
    <w:p w14:paraId="4823C2E4" w14:textId="70F109C1" w:rsidR="000246E7" w:rsidRPr="000246E7" w:rsidRDefault="000246E7" w:rsidP="000246E7">
      <w:pPr>
        <w:pStyle w:val="a7"/>
        <w:numPr>
          <w:ilvl w:val="0"/>
          <w:numId w:val="12"/>
        </w:numPr>
        <w:ind w:firstLineChars="0"/>
      </w:pPr>
      <w:r w:rsidRPr="000246E7">
        <w:rPr>
          <w:rFonts w:hint="eastAsia"/>
        </w:rPr>
        <w:t>测试服务器收集测试结果并生成当天的测试报表</w:t>
      </w:r>
    </w:p>
    <w:p w14:paraId="51716975" w14:textId="77777777" w:rsidR="000246E7" w:rsidRPr="000246E7" w:rsidRDefault="000246E7" w:rsidP="000246E7"/>
    <w:p w14:paraId="5C9C318C" w14:textId="2597B6EF" w:rsidR="00E03FE8" w:rsidRDefault="00E03FE8" w:rsidP="006A7476">
      <w:pPr>
        <w:pStyle w:val="2"/>
      </w:pPr>
      <w:r>
        <w:rPr>
          <w:rFonts w:hint="eastAsia"/>
        </w:rPr>
        <w:t>可维可测</w:t>
      </w:r>
    </w:p>
    <w:p w14:paraId="6FF86438" w14:textId="2DD821A3" w:rsidR="00B84773" w:rsidRPr="00B84773" w:rsidRDefault="00B84773" w:rsidP="00B84773">
      <w:r w:rsidRPr="00B84773">
        <w:rPr>
          <w:rFonts w:hint="eastAsia"/>
        </w:rPr>
        <w:t>高效的开发调式工具对软件开发效率至关重要。</w:t>
      </w:r>
      <w:r w:rsidRPr="00B84773">
        <w:t>MS SDK</w:t>
      </w:r>
      <w:r w:rsidRPr="00B84773">
        <w:rPr>
          <w:rFonts w:hint="eastAsia"/>
        </w:rPr>
        <w:t>平台提供</w:t>
      </w:r>
      <w:r w:rsidRPr="00B84773">
        <w:t>log/</w:t>
      </w:r>
      <w:r w:rsidRPr="00B84773">
        <w:rPr>
          <w:rFonts w:hint="eastAsia"/>
        </w:rPr>
        <w:t>断言，内存检查，</w:t>
      </w:r>
      <w:r w:rsidR="00E0392B">
        <w:rPr>
          <w:rFonts w:hint="eastAsia"/>
        </w:rPr>
        <w:t>R</w:t>
      </w:r>
      <w:r w:rsidR="00E0392B">
        <w:t xml:space="preserve">AM </w:t>
      </w:r>
      <w:r w:rsidRPr="00B84773">
        <w:t>DUMP</w:t>
      </w:r>
      <w:r w:rsidRPr="00B84773">
        <w:rPr>
          <w:rFonts w:hint="eastAsia"/>
        </w:rPr>
        <w:t>等手段帮助软件开发人员快速查找问题。</w:t>
      </w:r>
    </w:p>
    <w:p w14:paraId="4851A2C0" w14:textId="63F2A5DD" w:rsidR="000B09D0" w:rsidRDefault="00B84773" w:rsidP="00B84773">
      <w:pPr>
        <w:pStyle w:val="3"/>
      </w:pPr>
      <w:r w:rsidRPr="00B84773">
        <w:t>Log</w:t>
      </w:r>
      <w:r w:rsidRPr="00B84773">
        <w:rPr>
          <w:rFonts w:hint="eastAsia"/>
        </w:rPr>
        <w:t>和断言的支持</w:t>
      </w:r>
    </w:p>
    <w:p w14:paraId="3C299AE0" w14:textId="77777777" w:rsidR="00B84773" w:rsidRPr="00B84773" w:rsidRDefault="00B84773" w:rsidP="00B84773">
      <w:pPr>
        <w:pStyle w:val="a7"/>
        <w:numPr>
          <w:ilvl w:val="0"/>
          <w:numId w:val="13"/>
        </w:numPr>
        <w:ind w:firstLineChars="0"/>
      </w:pPr>
      <w:r w:rsidRPr="00B84773">
        <w:rPr>
          <w:rFonts w:hint="eastAsia"/>
        </w:rPr>
        <w:t>提供通用的</w:t>
      </w:r>
      <w:r w:rsidRPr="00B84773">
        <w:t xml:space="preserve"> log打印函数 </w:t>
      </w:r>
      <w:proofErr w:type="spellStart"/>
      <w:r w:rsidRPr="00B84773">
        <w:t>MS_LOGx</w:t>
      </w:r>
      <w:proofErr w:type="spellEnd"/>
      <w:r w:rsidRPr="00B84773">
        <w:t>，该函数支持按照组件</w:t>
      </w:r>
      <w:proofErr w:type="gramStart"/>
      <w:r w:rsidRPr="00B84773">
        <w:t>别设置</w:t>
      </w:r>
      <w:proofErr w:type="gramEnd"/>
      <w:r w:rsidRPr="00B84773">
        <w:t>的五级debug level打印。 其中 fatal error等级支持把调式信息写到flash。在release编译版本，fatal error将会引起SW reset 同时将重要信息写入flash。</w:t>
      </w:r>
    </w:p>
    <w:p w14:paraId="23274577" w14:textId="77777777" w:rsidR="00B84773" w:rsidRPr="00B84773" w:rsidRDefault="00B84773" w:rsidP="00B84773">
      <w:pPr>
        <w:pStyle w:val="a7"/>
        <w:numPr>
          <w:ilvl w:val="0"/>
          <w:numId w:val="13"/>
        </w:numPr>
        <w:ind w:firstLineChars="0"/>
      </w:pPr>
      <w:r w:rsidRPr="00B84773">
        <w:rPr>
          <w:rFonts w:hint="eastAsia"/>
        </w:rPr>
        <w:t>提供</w:t>
      </w:r>
      <w:r w:rsidRPr="00B84773">
        <w:t>FUNCTINO TRACE，支持输出当前所在的文件名和函数名，等级相当于普通调式信息。</w:t>
      </w:r>
    </w:p>
    <w:p w14:paraId="34A0A1A6" w14:textId="77777777" w:rsidR="00B84773" w:rsidRPr="00B84773" w:rsidRDefault="00B84773" w:rsidP="00B84773">
      <w:pPr>
        <w:pStyle w:val="a7"/>
        <w:numPr>
          <w:ilvl w:val="0"/>
          <w:numId w:val="13"/>
        </w:numPr>
        <w:ind w:firstLineChars="0"/>
      </w:pPr>
      <w:r w:rsidRPr="00B84773">
        <w:rPr>
          <w:rFonts w:hint="eastAsia"/>
        </w:rPr>
        <w:t>提供断言，对指针是否为空和数据比较结果是否为真的断言，等级相当于</w:t>
      </w:r>
      <w:r w:rsidRPr="00B84773">
        <w:t>fatal error。</w:t>
      </w:r>
    </w:p>
    <w:p w14:paraId="6ED1F6C2" w14:textId="39A23932" w:rsidR="00B84773" w:rsidRDefault="00B84773" w:rsidP="00B84773">
      <w:pPr>
        <w:pStyle w:val="a7"/>
        <w:numPr>
          <w:ilvl w:val="0"/>
          <w:numId w:val="13"/>
        </w:numPr>
        <w:ind w:firstLineChars="0"/>
      </w:pPr>
      <w:r w:rsidRPr="00B84773">
        <w:rPr>
          <w:rFonts w:hint="eastAsia"/>
        </w:rPr>
        <w:t>提供</w:t>
      </w:r>
      <w:r w:rsidRPr="00B84773">
        <w:t>PC解析工具，用于对时间敏感的组件。设置debug输出到PC解析工具之后，log format的处理放到PC</w:t>
      </w:r>
      <w:proofErr w:type="gramStart"/>
      <w:r w:rsidRPr="00B84773">
        <w:t>端处理</w:t>
      </w:r>
      <w:proofErr w:type="gramEnd"/>
      <w:r w:rsidRPr="00B84773">
        <w:t xml:space="preserve"> (低优先级实现)</w:t>
      </w:r>
    </w:p>
    <w:p w14:paraId="02DE9368" w14:textId="650F7AFC" w:rsidR="00B84773" w:rsidRDefault="00B84773" w:rsidP="00B84773">
      <w:pPr>
        <w:jc w:val="center"/>
      </w:pPr>
      <w:r>
        <w:rPr>
          <w:noProof/>
        </w:rPr>
        <w:drawing>
          <wp:inline distT="0" distB="0" distL="0" distR="0" wp14:anchorId="5F96175A" wp14:editId="1C0ACAB6">
            <wp:extent cx="4409778" cy="2880320"/>
            <wp:effectExtent l="0" t="0" r="0" b="0"/>
            <wp:docPr id="16" name="图片 6">
              <a:extLst xmlns:a="http://schemas.openxmlformats.org/drawingml/2006/main">
                <a:ext uri="{FF2B5EF4-FFF2-40B4-BE49-F238E27FC236}">
                  <a16:creationId xmlns:a16="http://schemas.microsoft.com/office/drawing/2014/main" id="{F4B76C84-ECD8-434C-9629-3520CDCAF6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F4B76C84-ECD8-434C-9629-3520CDCAF6D4}"/>
                        </a:ext>
                      </a:extLst>
                    </pic:cNvPr>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409778" cy="2880320"/>
                    </a:xfrm>
                    <a:prstGeom prst="rect">
                      <a:avLst/>
                    </a:prstGeom>
                  </pic:spPr>
                </pic:pic>
              </a:graphicData>
            </a:graphic>
          </wp:inline>
        </w:drawing>
      </w:r>
    </w:p>
    <w:p w14:paraId="1DEE11B5" w14:textId="660E4E63" w:rsidR="00B84773" w:rsidRDefault="00B84773" w:rsidP="00B84773">
      <w:pPr>
        <w:pStyle w:val="3"/>
      </w:pPr>
      <w:r w:rsidRPr="00B84773">
        <w:rPr>
          <w:rFonts w:hint="eastAsia"/>
        </w:rPr>
        <w:lastRenderedPageBreak/>
        <w:t>内存检查</w:t>
      </w:r>
    </w:p>
    <w:p w14:paraId="272FA66D" w14:textId="68309AE5" w:rsidR="00B84773" w:rsidRPr="00B84773" w:rsidRDefault="00B84773" w:rsidP="00B84773">
      <w:r w:rsidRPr="00B84773">
        <w:rPr>
          <w:rFonts w:hint="eastAsia"/>
        </w:rPr>
        <w:t>内存损坏是软件开发中出现的比较普遍但是又比较难查找的问题。</w:t>
      </w:r>
      <w:r w:rsidRPr="00B84773">
        <w:t>SDK</w:t>
      </w:r>
      <w:r w:rsidRPr="00B84773">
        <w:rPr>
          <w:rFonts w:hint="eastAsia"/>
        </w:rPr>
        <w:t>平台提供统一的内存分配和释放的接口，作为低优先级支持 。</w:t>
      </w:r>
      <w:r w:rsidRPr="00B84773">
        <w:t>SDK</w:t>
      </w:r>
      <w:r w:rsidRPr="00B84773">
        <w:rPr>
          <w:rFonts w:hint="eastAsia"/>
        </w:rPr>
        <w:t>平台提供统一的内存管理支持如</w:t>
      </w:r>
      <w:r>
        <w:rPr>
          <w:rFonts w:hint="eastAsia"/>
        </w:rPr>
        <w:t>下功能</w:t>
      </w:r>
      <w:r w:rsidR="00E0392B">
        <w:rPr>
          <w:rFonts w:hint="eastAsia"/>
        </w:rPr>
        <w:t>：</w:t>
      </w:r>
    </w:p>
    <w:p w14:paraId="021A5568" w14:textId="77777777" w:rsidR="00E0392B" w:rsidRPr="00E0392B" w:rsidRDefault="00E0392B" w:rsidP="00E0392B">
      <w:pPr>
        <w:pStyle w:val="a7"/>
        <w:numPr>
          <w:ilvl w:val="0"/>
          <w:numId w:val="15"/>
        </w:numPr>
        <w:ind w:firstLineChars="0"/>
      </w:pPr>
      <w:r w:rsidRPr="00E0392B">
        <w:rPr>
          <w:rFonts w:hint="eastAsia"/>
        </w:rPr>
        <w:t>内存泄漏检查，可以具体到函数级（调用</w:t>
      </w:r>
      <w:r w:rsidRPr="00E0392B">
        <w:t>malloc的函数）</w:t>
      </w:r>
    </w:p>
    <w:p w14:paraId="4DE21311" w14:textId="474B2D67" w:rsidR="00B84773" w:rsidRPr="00E0392B" w:rsidRDefault="00E0392B" w:rsidP="00E0392B">
      <w:pPr>
        <w:pStyle w:val="a7"/>
        <w:numPr>
          <w:ilvl w:val="0"/>
          <w:numId w:val="15"/>
        </w:numPr>
        <w:ind w:firstLineChars="0"/>
      </w:pPr>
      <w:r w:rsidRPr="00E0392B">
        <w:rPr>
          <w:rFonts w:hint="eastAsia"/>
        </w:rPr>
        <w:t>内存越界检查，可以检查到使用的内存超过了分配的大小</w:t>
      </w:r>
    </w:p>
    <w:p w14:paraId="356E05E0" w14:textId="6DF3A2EC" w:rsidR="00B84773" w:rsidRDefault="00B84773" w:rsidP="00B84773"/>
    <w:p w14:paraId="36BE2B46" w14:textId="17000AC3" w:rsidR="00E0392B" w:rsidRDefault="00E0392B" w:rsidP="00E0392B">
      <w:pPr>
        <w:pStyle w:val="3"/>
      </w:pPr>
      <w:r>
        <w:rPr>
          <w:rFonts w:hint="eastAsia"/>
        </w:rPr>
        <w:t>R</w:t>
      </w:r>
      <w:r>
        <w:t>AM DUMP</w:t>
      </w:r>
    </w:p>
    <w:p w14:paraId="60148087" w14:textId="41B02C9E" w:rsidR="00E0392B" w:rsidRDefault="00656CFE" w:rsidP="00B84773">
      <w:r w:rsidRPr="00656CFE">
        <w:rPr>
          <w:rFonts w:hint="eastAsia"/>
        </w:rPr>
        <w:t>为了快速查找一些不易复现的问题，平台支持</w:t>
      </w:r>
      <w:r w:rsidRPr="00656CFE">
        <w:t>RAM DUMP的解析。在编译配置阶段如果不打开DUMP支持，异常处理函数只是向串口打印当前的寄存器（PC指针，函数参数等寄存器）。如果打开DUMP支持（作为低优先级支持)，可以通过PC DUMP支持上</w:t>
      </w:r>
      <w:proofErr w:type="gramStart"/>
      <w:r w:rsidRPr="00656CFE">
        <w:t>传当前</w:t>
      </w:r>
      <w:proofErr w:type="gramEnd"/>
      <w:r w:rsidRPr="00656CFE">
        <w:t>的RAM镜像，结合ELF文件给出更多的信息。</w:t>
      </w:r>
    </w:p>
    <w:p w14:paraId="1EAC8EC7" w14:textId="4EDEA2AC" w:rsidR="00656CFE" w:rsidRDefault="00656CFE" w:rsidP="00656CFE">
      <w:pPr>
        <w:jc w:val="center"/>
      </w:pPr>
      <w:r>
        <w:rPr>
          <w:noProof/>
        </w:rPr>
        <w:drawing>
          <wp:inline distT="0" distB="0" distL="0" distR="0" wp14:anchorId="2584CA92" wp14:editId="725C02A7">
            <wp:extent cx="4152973" cy="1543050"/>
            <wp:effectExtent l="0" t="0" r="0" b="0"/>
            <wp:docPr id="17" name="图片 24">
              <a:extLst xmlns:a="http://schemas.openxmlformats.org/drawingml/2006/main">
                <a:ext uri="{FF2B5EF4-FFF2-40B4-BE49-F238E27FC236}">
                  <a16:creationId xmlns:a16="http://schemas.microsoft.com/office/drawing/2014/main" id="{FC3ABA85-ED6C-475C-AE7A-C6DF607EEA1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a:extLst>
                        <a:ext uri="{FF2B5EF4-FFF2-40B4-BE49-F238E27FC236}">
                          <a16:creationId xmlns:a16="http://schemas.microsoft.com/office/drawing/2014/main" id="{FC3ABA85-ED6C-475C-AE7A-C6DF607EEA18}"/>
                        </a:ext>
                      </a:extLst>
                    </pic:cNvPr>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4152973" cy="1543050"/>
                    </a:xfrm>
                    <a:prstGeom prst="rect">
                      <a:avLst/>
                    </a:prstGeom>
                  </pic:spPr>
                </pic:pic>
              </a:graphicData>
            </a:graphic>
          </wp:inline>
        </w:drawing>
      </w:r>
    </w:p>
    <w:p w14:paraId="4E1390CD" w14:textId="34CEF429" w:rsidR="00656CFE" w:rsidRDefault="00656CFE" w:rsidP="00656CFE"/>
    <w:p w14:paraId="02798FC8" w14:textId="77777777" w:rsidR="00656CFE" w:rsidRPr="00B84773" w:rsidRDefault="00656CFE" w:rsidP="00656CFE"/>
    <w:p w14:paraId="012FBF2D" w14:textId="42218092" w:rsidR="00E03FE8" w:rsidRDefault="00E03FE8" w:rsidP="006A7476">
      <w:pPr>
        <w:pStyle w:val="2"/>
      </w:pPr>
      <w:r>
        <w:rPr>
          <w:rFonts w:hint="eastAsia"/>
        </w:rPr>
        <w:t>生产自动化</w:t>
      </w:r>
    </w:p>
    <w:p w14:paraId="1BA10838" w14:textId="77777777" w:rsidR="00A91F92" w:rsidRDefault="00E751A2" w:rsidP="00E751A2">
      <w:r w:rsidRPr="00996A0C">
        <w:rPr>
          <w:rFonts w:hint="eastAsia"/>
        </w:rPr>
        <w:t>生产支持工具主要包括三部分</w:t>
      </w:r>
      <w:r w:rsidR="006125D0">
        <w:rPr>
          <w:rFonts w:hint="eastAsia"/>
        </w:rPr>
        <w:t>：</w:t>
      </w:r>
    </w:p>
    <w:p w14:paraId="4420009E" w14:textId="063964F0" w:rsidR="00A91F92" w:rsidRDefault="00E751A2" w:rsidP="00A91F92">
      <w:pPr>
        <w:pStyle w:val="a7"/>
        <w:numPr>
          <w:ilvl w:val="0"/>
          <w:numId w:val="17"/>
        </w:numPr>
        <w:ind w:firstLineChars="0"/>
      </w:pPr>
      <w:r w:rsidRPr="00996A0C">
        <w:t>PC</w:t>
      </w:r>
      <w:r w:rsidRPr="00996A0C">
        <w:rPr>
          <w:rFonts w:hint="eastAsia"/>
        </w:rPr>
        <w:t>烧入工具</w:t>
      </w:r>
      <w:r w:rsidR="00A91F92">
        <w:rPr>
          <w:rFonts w:hint="eastAsia"/>
        </w:rPr>
        <w:t>；</w:t>
      </w:r>
    </w:p>
    <w:p w14:paraId="79E94CEF" w14:textId="62E20541" w:rsidR="00A91F92" w:rsidRDefault="00E751A2" w:rsidP="00A91F92">
      <w:pPr>
        <w:pStyle w:val="a7"/>
        <w:numPr>
          <w:ilvl w:val="0"/>
          <w:numId w:val="17"/>
        </w:numPr>
        <w:ind w:firstLineChars="0"/>
      </w:pPr>
      <w:r w:rsidRPr="00996A0C">
        <w:rPr>
          <w:rFonts w:hint="eastAsia"/>
        </w:rPr>
        <w:t>用于硬件自检和校准的</w:t>
      </w:r>
      <w:r w:rsidRPr="00996A0C">
        <w:t>PC</w:t>
      </w:r>
      <w:r w:rsidRPr="00996A0C">
        <w:rPr>
          <w:rFonts w:hint="eastAsia"/>
        </w:rPr>
        <w:t>测试工具</w:t>
      </w:r>
      <w:r w:rsidR="00A91F92">
        <w:rPr>
          <w:rFonts w:hint="eastAsia"/>
        </w:rPr>
        <w:t>；</w:t>
      </w:r>
    </w:p>
    <w:p w14:paraId="1A4E3124" w14:textId="7F79ACDB" w:rsidR="00E751A2" w:rsidRPr="00E751A2" w:rsidRDefault="00E751A2" w:rsidP="00A91F92">
      <w:pPr>
        <w:pStyle w:val="a7"/>
        <w:numPr>
          <w:ilvl w:val="0"/>
          <w:numId w:val="17"/>
        </w:numPr>
        <w:ind w:firstLineChars="0"/>
      </w:pPr>
      <w:r w:rsidRPr="00996A0C">
        <w:rPr>
          <w:rFonts w:hint="eastAsia"/>
        </w:rPr>
        <w:t>以及和测试工具配套的设备端的工程模式。</w:t>
      </w:r>
    </w:p>
    <w:p w14:paraId="4A2F5AD2" w14:textId="25BCB05C" w:rsidR="00E751A2" w:rsidRDefault="00E751A2" w:rsidP="00E751A2">
      <w:pPr>
        <w:pStyle w:val="3"/>
      </w:pPr>
      <w:r>
        <w:rPr>
          <w:rFonts w:hint="eastAsia"/>
        </w:rPr>
        <w:t>软件镜像烧录</w:t>
      </w:r>
    </w:p>
    <w:p w14:paraId="2E715313" w14:textId="15082010" w:rsidR="00996A0C" w:rsidRDefault="00996A0C" w:rsidP="00996A0C">
      <w:r w:rsidRPr="00996A0C">
        <w:rPr>
          <w:rFonts w:hint="eastAsia"/>
        </w:rPr>
        <w:t>烧入工具的流程和功能如下所示。</w:t>
      </w:r>
      <w:proofErr w:type="gramStart"/>
      <w:r w:rsidRPr="00996A0C">
        <w:rPr>
          <w:rFonts w:hint="eastAsia"/>
        </w:rPr>
        <w:t>产线用</w:t>
      </w:r>
      <w:proofErr w:type="gramEnd"/>
      <w:r w:rsidRPr="00996A0C">
        <w:rPr>
          <w:rFonts w:hint="eastAsia"/>
        </w:rPr>
        <w:t>的和开发用的烧入工具用同一个</w:t>
      </w:r>
      <w:r w:rsidRPr="00996A0C">
        <w:t>PC</w:t>
      </w:r>
      <w:r w:rsidRPr="00996A0C">
        <w:rPr>
          <w:rFonts w:hint="eastAsia"/>
        </w:rPr>
        <w:t>程序。如果配置</w:t>
      </w:r>
      <w:proofErr w:type="gramStart"/>
      <w:r w:rsidRPr="00996A0C">
        <w:rPr>
          <w:rFonts w:hint="eastAsia"/>
        </w:rPr>
        <w:t>为产线用</w:t>
      </w:r>
      <w:proofErr w:type="gramEnd"/>
      <w:r w:rsidRPr="00996A0C">
        <w:rPr>
          <w:rFonts w:hint="eastAsia"/>
        </w:rPr>
        <w:t>的话，增加</w:t>
      </w:r>
      <w:r w:rsidR="00900A5C">
        <w:rPr>
          <w:rFonts w:hint="eastAsia"/>
        </w:rPr>
        <w:t>一</w:t>
      </w:r>
      <w:r w:rsidRPr="00996A0C">
        <w:rPr>
          <w:rFonts w:hint="eastAsia"/>
        </w:rPr>
        <w:t>拖多的烧入功能。为了保证</w:t>
      </w:r>
      <w:r w:rsidRPr="00996A0C">
        <w:t>ROM</w:t>
      </w:r>
      <w:r w:rsidRPr="00996A0C">
        <w:rPr>
          <w:rFonts w:hint="eastAsia"/>
        </w:rPr>
        <w:t>的逻辑足够简单，烧入过程中，</w:t>
      </w:r>
      <w:r w:rsidRPr="00996A0C">
        <w:t>PC</w:t>
      </w:r>
      <w:r w:rsidRPr="00996A0C">
        <w:rPr>
          <w:rFonts w:hint="eastAsia"/>
        </w:rPr>
        <w:t>端的参数配置解析和实际烧入由</w:t>
      </w:r>
      <w:r w:rsidRPr="00996A0C">
        <w:t>burner</w:t>
      </w:r>
      <w:r w:rsidRPr="00996A0C">
        <w:rPr>
          <w:rFonts w:hint="eastAsia"/>
        </w:rPr>
        <w:t>完成</w:t>
      </w:r>
      <w:r w:rsidR="00900A5C">
        <w:rPr>
          <w:rFonts w:hint="eastAsia"/>
        </w:rPr>
        <w:t>。</w:t>
      </w:r>
    </w:p>
    <w:p w14:paraId="5AD0EB4E" w14:textId="2C7A988A" w:rsidR="00900A5C" w:rsidRDefault="00900A5C" w:rsidP="00996A0C">
      <w:r>
        <w:rPr>
          <w:noProof/>
        </w:rPr>
        <w:lastRenderedPageBreak/>
        <w:drawing>
          <wp:inline distT="0" distB="0" distL="0" distR="0" wp14:anchorId="5DA8AE15" wp14:editId="7C74EB7A">
            <wp:extent cx="5274310" cy="1824990"/>
            <wp:effectExtent l="0" t="0" r="2540" b="0"/>
            <wp:docPr id="18" name="图片 8">
              <a:extLst xmlns:a="http://schemas.openxmlformats.org/drawingml/2006/main">
                <a:ext uri="{FF2B5EF4-FFF2-40B4-BE49-F238E27FC236}">
                  <a16:creationId xmlns:a16="http://schemas.microsoft.com/office/drawing/2014/main" id="{1E26823F-6E95-4BCF-9227-13AF5047C5F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1E26823F-6E95-4BCF-9227-13AF5047C5FB}"/>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74310" cy="1824990"/>
                    </a:xfrm>
                    <a:prstGeom prst="rect">
                      <a:avLst/>
                    </a:prstGeom>
                  </pic:spPr>
                </pic:pic>
              </a:graphicData>
            </a:graphic>
          </wp:inline>
        </w:drawing>
      </w:r>
    </w:p>
    <w:p w14:paraId="23468578" w14:textId="6DB97782" w:rsidR="00E751A2" w:rsidRDefault="00E751A2" w:rsidP="00E751A2">
      <w:pPr>
        <w:pStyle w:val="3"/>
      </w:pPr>
      <w:proofErr w:type="gramStart"/>
      <w:r>
        <w:rPr>
          <w:rFonts w:hint="eastAsia"/>
        </w:rPr>
        <w:t>产测自动化</w:t>
      </w:r>
      <w:proofErr w:type="gramEnd"/>
    </w:p>
    <w:p w14:paraId="4C72E78B" w14:textId="52C67A16" w:rsidR="00E751A2" w:rsidRPr="00E751A2" w:rsidRDefault="00E751A2" w:rsidP="00E751A2">
      <w:r w:rsidRPr="00E751A2">
        <w:rPr>
          <w:rFonts w:hint="eastAsia"/>
        </w:rPr>
        <w:t>在生产过程中需要工程测试，以确保芯片，硬件以及核心基本功能是正常工作的。</w:t>
      </w:r>
    </w:p>
    <w:p w14:paraId="45C69A93" w14:textId="73C2C01B" w:rsidR="00E751A2" w:rsidRPr="00E751A2" w:rsidRDefault="00E751A2" w:rsidP="00E751A2">
      <w:r w:rsidRPr="00E751A2">
        <w:rPr>
          <w:rFonts w:hint="eastAsia"/>
        </w:rPr>
        <w:t>通过固定</w:t>
      </w:r>
      <w:r w:rsidRPr="00E751A2">
        <w:t>GPIO的状态判断，在开机的时候直接进入工程测试模式。工程模式下，硬件板上的工程测试软件和PC端测试软件通信，完成并显示测试的结果</w:t>
      </w:r>
      <w:r>
        <w:rPr>
          <w:rFonts w:hint="eastAsia"/>
        </w:rPr>
        <w:t>。</w:t>
      </w:r>
      <w:r w:rsidRPr="00E751A2">
        <w:rPr>
          <w:rFonts w:hint="eastAsia"/>
        </w:rPr>
        <w:t>对芯片和外设的测试包括</w:t>
      </w:r>
      <w:r>
        <w:rPr>
          <w:rFonts w:hint="eastAsia"/>
        </w:rPr>
        <w:t>如下：</w:t>
      </w:r>
    </w:p>
    <w:p w14:paraId="6F24D304" w14:textId="77777777" w:rsidR="00E751A2" w:rsidRPr="00E751A2" w:rsidRDefault="00E751A2" w:rsidP="00E751A2">
      <w:pPr>
        <w:pStyle w:val="a7"/>
        <w:numPr>
          <w:ilvl w:val="0"/>
          <w:numId w:val="16"/>
        </w:numPr>
        <w:ind w:firstLineChars="0"/>
      </w:pPr>
      <w:r w:rsidRPr="00E751A2">
        <w:rPr>
          <w:rFonts w:hint="eastAsia"/>
        </w:rPr>
        <w:t>芯片的信息读取</w:t>
      </w:r>
      <w:r w:rsidRPr="00E751A2">
        <w:t xml:space="preserve"> （ </w:t>
      </w:r>
      <w:proofErr w:type="spellStart"/>
      <w:r w:rsidRPr="00E751A2">
        <w:t>eFuse</w:t>
      </w:r>
      <w:proofErr w:type="spellEnd"/>
      <w:r w:rsidRPr="00E751A2">
        <w:t xml:space="preserve"> 相关的操作正常）</w:t>
      </w:r>
    </w:p>
    <w:p w14:paraId="72C02395" w14:textId="77777777" w:rsidR="00E751A2" w:rsidRPr="00E751A2" w:rsidRDefault="00E751A2" w:rsidP="00E751A2">
      <w:pPr>
        <w:pStyle w:val="a7"/>
        <w:numPr>
          <w:ilvl w:val="0"/>
          <w:numId w:val="16"/>
        </w:numPr>
        <w:ind w:firstLineChars="0"/>
      </w:pPr>
      <w:r w:rsidRPr="00E751A2">
        <w:t>Flash，</w:t>
      </w:r>
      <w:proofErr w:type="spellStart"/>
      <w:r w:rsidRPr="00E751A2">
        <w:t>sram</w:t>
      </w:r>
      <w:proofErr w:type="spellEnd"/>
      <w:r w:rsidRPr="00E751A2">
        <w:t>的读写</w:t>
      </w:r>
    </w:p>
    <w:p w14:paraId="5021F0F5" w14:textId="77777777" w:rsidR="00E751A2" w:rsidRPr="00E751A2" w:rsidRDefault="00E751A2" w:rsidP="00E751A2">
      <w:pPr>
        <w:pStyle w:val="a7"/>
        <w:numPr>
          <w:ilvl w:val="0"/>
          <w:numId w:val="16"/>
        </w:numPr>
        <w:ind w:firstLineChars="0"/>
      </w:pPr>
      <w:r w:rsidRPr="00E751A2">
        <w:t>RF 射频 （BT RF，需要PC 测试tool协助）</w:t>
      </w:r>
    </w:p>
    <w:p w14:paraId="4125BB26" w14:textId="77777777" w:rsidR="00E751A2" w:rsidRPr="00E751A2" w:rsidRDefault="00E751A2" w:rsidP="00E751A2">
      <w:pPr>
        <w:pStyle w:val="a7"/>
        <w:numPr>
          <w:ilvl w:val="0"/>
          <w:numId w:val="16"/>
        </w:numPr>
        <w:ind w:firstLineChars="0"/>
      </w:pPr>
      <w:r w:rsidRPr="00E751A2">
        <w:rPr>
          <w:rFonts w:hint="eastAsia"/>
        </w:rPr>
        <w:t>其他需要支持的设备</w:t>
      </w:r>
    </w:p>
    <w:p w14:paraId="5F8979F8" w14:textId="77777777" w:rsidR="00E751A2" w:rsidRPr="00E751A2" w:rsidRDefault="00E751A2" w:rsidP="00E751A2"/>
    <w:p w14:paraId="763AAB4A" w14:textId="4CFE2A86" w:rsidR="00900A5C" w:rsidRDefault="00E751A2" w:rsidP="00E751A2">
      <w:r w:rsidRPr="00E751A2">
        <w:rPr>
          <w:rFonts w:hint="eastAsia"/>
        </w:rPr>
        <w:t>在</w:t>
      </w:r>
      <w:r w:rsidRPr="00E751A2">
        <w:t>HCI层需要有</w:t>
      </w:r>
      <w:proofErr w:type="gramStart"/>
      <w:r w:rsidRPr="00E751A2">
        <w:t>蓝牙快速</w:t>
      </w:r>
      <w:proofErr w:type="gramEnd"/>
      <w:r w:rsidRPr="00E751A2">
        <w:t>配对等</w:t>
      </w:r>
      <w:proofErr w:type="gramStart"/>
      <w:r w:rsidRPr="00E751A2">
        <w:t>蓝牙基</w:t>
      </w:r>
      <w:proofErr w:type="gramEnd"/>
      <w:r w:rsidRPr="00E751A2">
        <w:t>本功能测试</w:t>
      </w:r>
    </w:p>
    <w:p w14:paraId="4DB239A9" w14:textId="054FB4A5" w:rsidR="00E751A2" w:rsidRDefault="00E751A2" w:rsidP="00E751A2">
      <w:pPr>
        <w:jc w:val="center"/>
      </w:pPr>
      <w:r>
        <w:rPr>
          <w:noProof/>
        </w:rPr>
        <w:drawing>
          <wp:inline distT="0" distB="0" distL="0" distR="0" wp14:anchorId="2F54961E" wp14:editId="5B0FB997">
            <wp:extent cx="3409950" cy="2076450"/>
            <wp:effectExtent l="0" t="0" r="0" b="0"/>
            <wp:docPr id="20" name="图片 15">
              <a:extLst xmlns:a="http://schemas.openxmlformats.org/drawingml/2006/main">
                <a:ext uri="{FF2B5EF4-FFF2-40B4-BE49-F238E27FC236}">
                  <a16:creationId xmlns:a16="http://schemas.microsoft.com/office/drawing/2014/main" id="{1C4838D8-5E47-4487-B3B6-3E587E5C4B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a:extLst>
                        <a:ext uri="{FF2B5EF4-FFF2-40B4-BE49-F238E27FC236}">
                          <a16:creationId xmlns:a16="http://schemas.microsoft.com/office/drawing/2014/main" id="{1C4838D8-5E47-4487-B3B6-3E587E5C4BA8}"/>
                        </a:ext>
                      </a:extLst>
                    </pic:cNvPr>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3409950" cy="2076450"/>
                    </a:xfrm>
                    <a:prstGeom prst="rect">
                      <a:avLst/>
                    </a:prstGeom>
                  </pic:spPr>
                </pic:pic>
              </a:graphicData>
            </a:graphic>
          </wp:inline>
        </w:drawing>
      </w:r>
    </w:p>
    <w:p w14:paraId="5DD1C8CD" w14:textId="77777777" w:rsidR="00E751A2" w:rsidRPr="00E751A2" w:rsidRDefault="00E751A2" w:rsidP="00E751A2"/>
    <w:p w14:paraId="508E17D4" w14:textId="6A6066AE" w:rsidR="00E03FE8" w:rsidRDefault="00E03FE8" w:rsidP="006A7476">
      <w:pPr>
        <w:pStyle w:val="2"/>
      </w:pPr>
      <w:r>
        <w:rPr>
          <w:rFonts w:hint="eastAsia"/>
        </w:rPr>
        <w:t>典型场景应用</w:t>
      </w:r>
      <w:r>
        <w:t>—</w:t>
      </w:r>
      <w:proofErr w:type="gramStart"/>
      <w:r>
        <w:rPr>
          <w:rFonts w:hint="eastAsia"/>
        </w:rPr>
        <w:t>蓝牙遥控器</w:t>
      </w:r>
      <w:proofErr w:type="gramEnd"/>
      <w:r>
        <w:rPr>
          <w:rFonts w:hint="eastAsia"/>
        </w:rPr>
        <w:t>语音发送</w:t>
      </w:r>
    </w:p>
    <w:p w14:paraId="0F5002D9" w14:textId="4C6BC9F5" w:rsidR="00874B67" w:rsidRDefault="00874B67" w:rsidP="00874B67">
      <w:r w:rsidRPr="00874B67">
        <w:rPr>
          <w:rFonts w:hint="eastAsia"/>
        </w:rPr>
        <w:t>场景说明：支持</w:t>
      </w:r>
      <w:proofErr w:type="gramStart"/>
      <w:r w:rsidRPr="00874B67">
        <w:rPr>
          <w:rFonts w:hint="eastAsia"/>
        </w:rPr>
        <w:t>短按</w:t>
      </w:r>
      <w:r w:rsidRPr="00874B67">
        <w:t>/长按</w:t>
      </w:r>
      <w:proofErr w:type="gramEnd"/>
      <w:r w:rsidRPr="00874B67">
        <w:t xml:space="preserve"> 录音键 发起语音发送。</w:t>
      </w:r>
      <w:proofErr w:type="gramStart"/>
      <w:r w:rsidRPr="00874B67">
        <w:t>短按情况</w:t>
      </w:r>
      <w:proofErr w:type="gramEnd"/>
      <w:r w:rsidRPr="00874B67">
        <w:t>下超时停止录音，</w:t>
      </w:r>
      <w:proofErr w:type="gramStart"/>
      <w:r w:rsidRPr="00874B67">
        <w:t>长按情</w:t>
      </w:r>
      <w:proofErr w:type="gramEnd"/>
      <w:r w:rsidRPr="00874B67">
        <w:t>况下 按键抬起停止录音。收到电视</w:t>
      </w:r>
      <w:proofErr w:type="gramStart"/>
      <w:r w:rsidRPr="00874B67">
        <w:t>端允许</w:t>
      </w:r>
      <w:proofErr w:type="gramEnd"/>
      <w:r w:rsidRPr="00874B67">
        <w:t>录音消息后开始录音，收到电视端停止录音消息时停止录音。</w:t>
      </w:r>
    </w:p>
    <w:p w14:paraId="2312A5F7" w14:textId="64CC10D7" w:rsidR="00874B67" w:rsidRPr="00874B67" w:rsidRDefault="00874B67" w:rsidP="00874B67">
      <w:r w:rsidRPr="00874B67">
        <w:rPr>
          <w:rFonts w:hint="eastAsia"/>
        </w:rPr>
        <w:t>考虑到目前的编码不太复杂，</w:t>
      </w:r>
      <w:r w:rsidRPr="00874B67">
        <w:t>PCM raw data到 SBC encoded code可以在 main task做。图</w:t>
      </w:r>
      <w:r>
        <w:rPr>
          <w:rFonts w:hint="eastAsia"/>
        </w:rPr>
        <w:t>中</w:t>
      </w:r>
      <w:r w:rsidRPr="00874B67">
        <w:t>红色的消息是 main task发给BT task，绿色的消息是BT task发给main task</w:t>
      </w:r>
      <w:r w:rsidR="009B6177">
        <w:t xml:space="preserve"> </w:t>
      </w:r>
      <w:r w:rsidR="009B6177">
        <w:rPr>
          <w:rFonts w:hint="eastAsia"/>
        </w:rPr>
        <w:t>。</w:t>
      </w:r>
    </w:p>
    <w:p w14:paraId="5E2F94A4" w14:textId="17E17FCE" w:rsidR="00874B67" w:rsidRDefault="00874B67" w:rsidP="00874B67">
      <w:r w:rsidRPr="00874B67">
        <w:rPr>
          <w:rFonts w:hint="eastAsia"/>
        </w:rPr>
        <w:lastRenderedPageBreak/>
        <w:t>按照之前</w:t>
      </w:r>
      <w:r w:rsidRPr="00874B67">
        <w:t>TCL</w:t>
      </w:r>
      <w:proofErr w:type="gramStart"/>
      <w:r w:rsidRPr="00874B67">
        <w:t>蓝牙遥控器</w:t>
      </w:r>
      <w:proofErr w:type="gramEnd"/>
      <w:r w:rsidRPr="00874B67">
        <w:t>的设计，</w:t>
      </w:r>
      <w:proofErr w:type="gramStart"/>
      <w:r w:rsidRPr="00874B67">
        <w:t>蓝牙键</w:t>
      </w:r>
      <w:proofErr w:type="gramEnd"/>
      <w:r w:rsidRPr="00874B67">
        <w:t>盘和语音传输是用HID 服务的 report characteristic进行。这些Report Characteristic的UUID都是0x2A4D，通过对应描述符的Report ID和 Report Type区分语音数据通道、控制通道、</w:t>
      </w:r>
      <w:proofErr w:type="gramStart"/>
      <w:r w:rsidRPr="00874B67">
        <w:t>蓝牙键</w:t>
      </w:r>
      <w:proofErr w:type="gramEnd"/>
      <w:r w:rsidRPr="00874B67">
        <w:t>值通道。</w:t>
      </w:r>
    </w:p>
    <w:p w14:paraId="40F0D0E3" w14:textId="56B67CEE" w:rsidR="00874B67" w:rsidRDefault="00874B67" w:rsidP="00874B67"/>
    <w:p w14:paraId="31E3A368" w14:textId="4D76D00C" w:rsidR="00913BFA" w:rsidRDefault="00913BFA" w:rsidP="00874B67">
      <w:r>
        <w:rPr>
          <w:noProof/>
        </w:rPr>
        <w:drawing>
          <wp:inline distT="0" distB="0" distL="0" distR="0" wp14:anchorId="07166D99" wp14:editId="17059D78">
            <wp:extent cx="5274310" cy="2776220"/>
            <wp:effectExtent l="0" t="0" r="2540" b="5080"/>
            <wp:docPr id="22" name="图片 11">
              <a:extLst xmlns:a="http://schemas.openxmlformats.org/drawingml/2006/main">
                <a:ext uri="{FF2B5EF4-FFF2-40B4-BE49-F238E27FC236}">
                  <a16:creationId xmlns:a16="http://schemas.microsoft.com/office/drawing/2014/main" id="{EF1661AB-32D8-4C3E-9269-C043B7990E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EF1661AB-32D8-4C3E-9269-C043B7990E27}"/>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inline>
        </w:drawing>
      </w:r>
    </w:p>
    <w:p w14:paraId="621832D3" w14:textId="77777777" w:rsidR="00913BFA" w:rsidRPr="00874B67" w:rsidRDefault="00913BFA" w:rsidP="00874B67"/>
    <w:p w14:paraId="6EEC8386" w14:textId="09C7778E" w:rsidR="00E03FE8" w:rsidRDefault="007F2256" w:rsidP="006A7476">
      <w:pPr>
        <w:pStyle w:val="2"/>
      </w:pPr>
      <w:r>
        <w:rPr>
          <w:rFonts w:hint="eastAsia"/>
        </w:rPr>
        <w:t>目录树</w:t>
      </w:r>
    </w:p>
    <w:p w14:paraId="2E4B8435" w14:textId="7E0B7598" w:rsidR="000E343B" w:rsidRDefault="000E343B" w:rsidP="000E343B">
      <w:r w:rsidRPr="000E343B">
        <w:rPr>
          <w:rFonts w:hint="eastAsia"/>
        </w:rPr>
        <w:t>扁平化目录设置，所有的软件包都在</w:t>
      </w:r>
      <w:r w:rsidRPr="000E343B">
        <w:t>component</w:t>
      </w:r>
      <w:r w:rsidRPr="000E343B">
        <w:rPr>
          <w:rFonts w:hint="eastAsia"/>
        </w:rPr>
        <w:t xml:space="preserve">目录下。典型的客户项目可以参考 </w:t>
      </w:r>
      <w:r w:rsidRPr="000E343B">
        <w:t>app</w:t>
      </w:r>
      <w:r w:rsidRPr="000E343B">
        <w:rPr>
          <w:rFonts w:hint="eastAsia"/>
        </w:rPr>
        <w:t>目录的内容，这些</w:t>
      </w:r>
      <w:r w:rsidRPr="000E343B">
        <w:t xml:space="preserve"> app</w:t>
      </w:r>
      <w:r w:rsidRPr="000E343B">
        <w:rPr>
          <w:rFonts w:hint="eastAsia"/>
        </w:rPr>
        <w:t>是用平台软件</w:t>
      </w:r>
      <w:r w:rsidRPr="000E343B">
        <w:t xml:space="preserve">component </w:t>
      </w:r>
      <w:r w:rsidRPr="000E343B">
        <w:rPr>
          <w:rFonts w:hint="eastAsia"/>
        </w:rPr>
        <w:t>开发的演示功能。</w:t>
      </w:r>
      <w:r w:rsidRPr="000E343B">
        <w:t xml:space="preserve"> </w:t>
      </w:r>
      <w:r w:rsidRPr="000E343B">
        <w:rPr>
          <w:rFonts w:hint="eastAsia"/>
        </w:rPr>
        <w:t>在编译阶段</w:t>
      </w:r>
      <w:r w:rsidRPr="000E343B">
        <w:t>Component</w:t>
      </w:r>
      <w:r w:rsidRPr="000E343B">
        <w:rPr>
          <w:rFonts w:hint="eastAsia"/>
        </w:rPr>
        <w:t>会编译成独立的静态库文件。</w:t>
      </w:r>
      <w:r w:rsidRPr="000E343B">
        <w:t>Doc</w:t>
      </w:r>
      <w:r w:rsidRPr="000E343B">
        <w:rPr>
          <w:rFonts w:hint="eastAsia"/>
        </w:rPr>
        <w:t>包含</w:t>
      </w:r>
      <w:proofErr w:type="spellStart"/>
      <w:r w:rsidRPr="000E343B">
        <w:t>Doxygen</w:t>
      </w:r>
      <w:proofErr w:type="spellEnd"/>
      <w:r w:rsidRPr="000E343B">
        <w:rPr>
          <w:rFonts w:hint="eastAsia"/>
        </w:rPr>
        <w:t xml:space="preserve">自动化生成的以及必要开放给客户的设计文档 </w:t>
      </w:r>
      <w:r w:rsidRPr="000E343B">
        <w:t xml:space="preserve">(application note </w:t>
      </w:r>
      <w:proofErr w:type="spellStart"/>
      <w:r w:rsidRPr="000E343B">
        <w:t>etc</w:t>
      </w:r>
      <w:proofErr w:type="spellEnd"/>
      <w:r w:rsidRPr="000E343B">
        <w:t>)</w:t>
      </w:r>
      <w:r>
        <w:t xml:space="preserve"> </w:t>
      </w:r>
      <w:r>
        <w:rPr>
          <w:rFonts w:hint="eastAsia"/>
        </w:rPr>
        <w:t>。</w:t>
      </w:r>
    </w:p>
    <w:p w14:paraId="4DFED60D" w14:textId="4A7D0607" w:rsidR="00566883" w:rsidRDefault="00566883" w:rsidP="000E343B">
      <w:r>
        <w:rPr>
          <w:noProof/>
        </w:rPr>
        <w:lastRenderedPageBreak/>
        <w:drawing>
          <wp:inline distT="0" distB="0" distL="0" distR="0" wp14:anchorId="08A6FBF3" wp14:editId="0D888C5A">
            <wp:extent cx="5274310" cy="3469005"/>
            <wp:effectExtent l="0" t="0" r="2540" b="0"/>
            <wp:docPr id="23" name="图片 3">
              <a:extLst xmlns:a="http://schemas.openxmlformats.org/drawingml/2006/main">
                <a:ext uri="{FF2B5EF4-FFF2-40B4-BE49-F238E27FC236}">
                  <a16:creationId xmlns:a16="http://schemas.microsoft.com/office/drawing/2014/main" id="{30006ED2-667B-4C5A-ACB2-24F8BE1155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0006ED2-667B-4C5A-ACB2-24F8BE115559}"/>
                        </a:ext>
                      </a:extLst>
                    </pic:cNvPr>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3469005"/>
                    </a:xfrm>
                    <a:prstGeom prst="rect">
                      <a:avLst/>
                    </a:prstGeom>
                  </pic:spPr>
                </pic:pic>
              </a:graphicData>
            </a:graphic>
          </wp:inline>
        </w:drawing>
      </w:r>
    </w:p>
    <w:p w14:paraId="395D1043" w14:textId="77777777" w:rsidR="00566883" w:rsidRPr="000E343B" w:rsidRDefault="00566883" w:rsidP="000E343B"/>
    <w:p w14:paraId="4442432D" w14:textId="32B661EB" w:rsidR="000E343B" w:rsidRDefault="0039719A" w:rsidP="0039719A">
      <w:pPr>
        <w:pStyle w:val="2"/>
      </w:pPr>
      <w:r>
        <w:rPr>
          <w:rFonts w:hint="eastAsia"/>
        </w:rPr>
        <w:t>版本获取</w:t>
      </w:r>
    </w:p>
    <w:p w14:paraId="19D73004" w14:textId="19DEA6B1" w:rsidR="00117735" w:rsidRPr="00881B8F" w:rsidRDefault="002F3DAC" w:rsidP="002C05AF">
      <w:pPr>
        <w:pStyle w:val="3"/>
        <w:rPr>
          <w:sz w:val="28"/>
          <w:szCs w:val="28"/>
        </w:rPr>
      </w:pPr>
      <w:r w:rsidRPr="00881B8F">
        <w:rPr>
          <w:sz w:val="28"/>
          <w:szCs w:val="28"/>
        </w:rPr>
        <w:t>Windows</w:t>
      </w:r>
      <w:r w:rsidRPr="00881B8F">
        <w:rPr>
          <w:rFonts w:hint="eastAsia"/>
          <w:sz w:val="28"/>
          <w:szCs w:val="28"/>
        </w:rPr>
        <w:t>版本获取</w:t>
      </w:r>
    </w:p>
    <w:p w14:paraId="3E1784D9" w14:textId="2C9FC423" w:rsidR="0039719A" w:rsidRDefault="0039719A" w:rsidP="0039719A">
      <w:r>
        <w:rPr>
          <w:rFonts w:hint="eastAsia"/>
        </w:rPr>
        <w:t>版本使用git管理。需要做如下配置：</w:t>
      </w:r>
    </w:p>
    <w:p w14:paraId="08344E22" w14:textId="4BE080C5" w:rsidR="0039719A" w:rsidRDefault="0039719A" w:rsidP="00D70AF5">
      <w:pPr>
        <w:pStyle w:val="a7"/>
        <w:numPr>
          <w:ilvl w:val="0"/>
          <w:numId w:val="36"/>
        </w:numPr>
        <w:ind w:firstLineChars="0"/>
      </w:pPr>
      <w:r>
        <w:rPr>
          <w:rFonts w:hint="eastAsia"/>
        </w:rPr>
        <w:t>安装</w:t>
      </w:r>
      <w:r w:rsidRPr="0039719A">
        <w:t>Git Bash</w:t>
      </w:r>
      <w:r>
        <w:rPr>
          <w:rFonts w:hint="eastAsia"/>
        </w:rPr>
        <w:t>；</w:t>
      </w:r>
    </w:p>
    <w:p w14:paraId="7EB8D3A3" w14:textId="6F9B3791" w:rsidR="0039719A" w:rsidRDefault="0039719A" w:rsidP="00D70AF5">
      <w:pPr>
        <w:pStyle w:val="a7"/>
        <w:numPr>
          <w:ilvl w:val="0"/>
          <w:numId w:val="36"/>
        </w:numPr>
        <w:ind w:firstLineChars="0"/>
      </w:pPr>
      <w:r>
        <w:rPr>
          <w:rFonts w:hint="eastAsia"/>
        </w:rPr>
        <w:t>运行</w:t>
      </w:r>
      <w:r w:rsidRPr="0039719A">
        <w:t>Git Bash</w:t>
      </w:r>
      <w:r>
        <w:rPr>
          <w:rFonts w:hint="eastAsia"/>
        </w:rPr>
        <w:t>，配置</w:t>
      </w:r>
      <w:r w:rsidRPr="0039719A">
        <w:rPr>
          <w:rFonts w:hint="eastAsia"/>
        </w:rPr>
        <w:t>添加自己的邮箱和姓名</w:t>
      </w:r>
    </w:p>
    <w:p w14:paraId="30AFA399" w14:textId="3EA1FF07" w:rsidR="0039719A" w:rsidRDefault="0039719A" w:rsidP="00587A69">
      <w:r>
        <w:t xml:space="preserve">git config --global </w:t>
      </w:r>
      <w:proofErr w:type="spellStart"/>
      <w:proofErr w:type="gramStart"/>
      <w:r>
        <w:t>user</w:t>
      </w:r>
      <w:r>
        <w:rPr>
          <w:rFonts w:hint="eastAsia"/>
        </w:rPr>
        <w:t>.</w:t>
      </w:r>
      <w:r>
        <w:t>email</w:t>
      </w:r>
      <w:proofErr w:type="spellEnd"/>
      <w:proofErr w:type="gramEnd"/>
      <w:r>
        <w:t xml:space="preserve"> “</w:t>
      </w:r>
      <w:hyperlink r:id="rId35" w:history="1">
        <w:r w:rsidRPr="00733664">
          <w:rPr>
            <w:rStyle w:val="aa"/>
          </w:rPr>
          <w:t>you@mooresilicon.com.cn</w:t>
        </w:r>
      </w:hyperlink>
      <w:r>
        <w:t>”</w:t>
      </w:r>
    </w:p>
    <w:p w14:paraId="6EF56014" w14:textId="57E8AAA7" w:rsidR="0039719A" w:rsidRDefault="0039719A" w:rsidP="00587A69">
      <w:r>
        <w:t>git config --global user.name “you</w:t>
      </w:r>
      <w:r w:rsidR="00B96B73">
        <w:t>r name</w:t>
      </w:r>
      <w:r>
        <w:t>”</w:t>
      </w:r>
    </w:p>
    <w:p w14:paraId="13E7A9B4" w14:textId="77777777" w:rsidR="00790086" w:rsidRDefault="00790086" w:rsidP="00587A69"/>
    <w:p w14:paraId="6EB20632" w14:textId="45C580F6" w:rsidR="00D70AF5" w:rsidRDefault="00D70AF5" w:rsidP="00D70AF5">
      <w:pPr>
        <w:pStyle w:val="a7"/>
        <w:numPr>
          <w:ilvl w:val="0"/>
          <w:numId w:val="36"/>
        </w:numPr>
        <w:ind w:firstLineChars="0"/>
      </w:pPr>
      <w:r>
        <w:rPr>
          <w:rFonts w:hint="eastAsia"/>
        </w:rPr>
        <w:t>生成R</w:t>
      </w:r>
      <w:r>
        <w:t>SA</w:t>
      </w:r>
      <w:r>
        <w:rPr>
          <w:rFonts w:hint="eastAsia"/>
        </w:rPr>
        <w:t>密钥对</w:t>
      </w:r>
    </w:p>
    <w:p w14:paraId="44F12C7E" w14:textId="0DAF5C9C" w:rsidR="007A45A1" w:rsidRDefault="007A45A1" w:rsidP="00587A69">
      <w:r w:rsidRPr="007A45A1">
        <w:t>ssh-keygen.exe -o</w:t>
      </w:r>
    </w:p>
    <w:p w14:paraId="1B808120" w14:textId="32CDEC31" w:rsidR="007A45A1" w:rsidRDefault="007A45A1" w:rsidP="00587A69">
      <w:r>
        <w:t>~/.</w:t>
      </w:r>
      <w:proofErr w:type="spellStart"/>
      <w:r>
        <w:t>ssh</w:t>
      </w:r>
      <w:proofErr w:type="spellEnd"/>
      <w:r>
        <w:rPr>
          <w:rFonts w:hint="eastAsia"/>
        </w:rPr>
        <w:t>目录下生成两个R</w:t>
      </w:r>
      <w:r>
        <w:t>SA</w:t>
      </w:r>
      <w:r>
        <w:rPr>
          <w:rFonts w:hint="eastAsia"/>
        </w:rPr>
        <w:t>密钥对文件</w:t>
      </w:r>
    </w:p>
    <w:p w14:paraId="20EAD1C5" w14:textId="0663C5BF" w:rsidR="007A45A1" w:rsidRDefault="007A45A1" w:rsidP="00587A69">
      <w:r>
        <w:rPr>
          <w:noProof/>
        </w:rPr>
        <w:drawing>
          <wp:inline distT="0" distB="0" distL="0" distR="0" wp14:anchorId="35B8EEAE" wp14:editId="12A95D0F">
            <wp:extent cx="2781300" cy="4762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81300" cy="476250"/>
                    </a:xfrm>
                    <a:prstGeom prst="rect">
                      <a:avLst/>
                    </a:prstGeom>
                  </pic:spPr>
                </pic:pic>
              </a:graphicData>
            </a:graphic>
          </wp:inline>
        </w:drawing>
      </w:r>
    </w:p>
    <w:p w14:paraId="3CA5D3D4" w14:textId="19398422" w:rsidR="007A45A1" w:rsidRDefault="007A45A1" w:rsidP="00587A69">
      <w:proofErr w:type="spellStart"/>
      <w:r>
        <w:t>id_rsa</w:t>
      </w:r>
      <w:proofErr w:type="spellEnd"/>
      <w:r>
        <w:t xml:space="preserve"> </w:t>
      </w:r>
      <w:r>
        <w:rPr>
          <w:rFonts w:hint="eastAsia"/>
        </w:rPr>
        <w:t>私</w:t>
      </w:r>
      <w:proofErr w:type="gramStart"/>
      <w:r>
        <w:rPr>
          <w:rFonts w:hint="eastAsia"/>
        </w:rPr>
        <w:t>钥</w:t>
      </w:r>
      <w:proofErr w:type="gramEnd"/>
    </w:p>
    <w:p w14:paraId="4E8ECF56" w14:textId="39661A7C" w:rsidR="007A45A1" w:rsidRDefault="007A45A1" w:rsidP="00587A69">
      <w:r>
        <w:rPr>
          <w:rFonts w:hint="eastAsia"/>
        </w:rPr>
        <w:t>id_rsa.pub</w:t>
      </w:r>
      <w:r>
        <w:t xml:space="preserve"> </w:t>
      </w:r>
      <w:r>
        <w:rPr>
          <w:rFonts w:hint="eastAsia"/>
        </w:rPr>
        <w:t>公</w:t>
      </w:r>
      <w:proofErr w:type="gramStart"/>
      <w:r>
        <w:rPr>
          <w:rFonts w:hint="eastAsia"/>
        </w:rPr>
        <w:t>钥</w:t>
      </w:r>
      <w:proofErr w:type="gramEnd"/>
    </w:p>
    <w:p w14:paraId="1D12D473" w14:textId="77777777" w:rsidR="00790086" w:rsidRDefault="00790086" w:rsidP="00587A69"/>
    <w:p w14:paraId="3EC58969" w14:textId="013957B9" w:rsidR="00D70AF5" w:rsidRDefault="00D70AF5" w:rsidP="00D70AF5">
      <w:pPr>
        <w:pStyle w:val="a7"/>
        <w:numPr>
          <w:ilvl w:val="0"/>
          <w:numId w:val="36"/>
        </w:numPr>
        <w:ind w:firstLineChars="0"/>
      </w:pPr>
      <w:r>
        <w:rPr>
          <w:rFonts w:hint="eastAsia"/>
        </w:rPr>
        <w:t>发</w:t>
      </w:r>
      <w:r w:rsidR="00386FB5">
        <w:rPr>
          <w:rFonts w:hint="eastAsia"/>
        </w:rPr>
        <w:t>邮件</w:t>
      </w:r>
      <w:r>
        <w:rPr>
          <w:rFonts w:hint="eastAsia"/>
        </w:rPr>
        <w:t>给软件总监黄工申请git权限</w:t>
      </w:r>
      <w:r w:rsidR="00480EF7">
        <w:rPr>
          <w:rFonts w:hint="eastAsia"/>
        </w:rPr>
        <w:t>，附上邮箱/用户名/</w:t>
      </w:r>
      <w:r w:rsidR="00480EF7">
        <w:t>RSA</w:t>
      </w:r>
      <w:r w:rsidR="00480EF7">
        <w:rPr>
          <w:rFonts w:hint="eastAsia"/>
        </w:rPr>
        <w:t>公</w:t>
      </w:r>
      <w:proofErr w:type="gramStart"/>
      <w:r w:rsidR="00480EF7">
        <w:rPr>
          <w:rFonts w:hint="eastAsia"/>
        </w:rPr>
        <w:t>钥</w:t>
      </w:r>
      <w:proofErr w:type="gramEnd"/>
    </w:p>
    <w:p w14:paraId="2DE476A0" w14:textId="6C39BB96" w:rsidR="00D70AF5" w:rsidRDefault="007A45A1" w:rsidP="0039719A">
      <w:r>
        <w:rPr>
          <w:noProof/>
        </w:rPr>
        <w:lastRenderedPageBreak/>
        <w:drawing>
          <wp:inline distT="0" distB="0" distL="0" distR="0" wp14:anchorId="366426FF" wp14:editId="0EAAB3EF">
            <wp:extent cx="4241800" cy="1666385"/>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56749" cy="1672258"/>
                    </a:xfrm>
                    <a:prstGeom prst="rect">
                      <a:avLst/>
                    </a:prstGeom>
                  </pic:spPr>
                </pic:pic>
              </a:graphicData>
            </a:graphic>
          </wp:inline>
        </w:drawing>
      </w:r>
    </w:p>
    <w:p w14:paraId="7DDE657F" w14:textId="77777777" w:rsidR="00790086" w:rsidRDefault="00790086" w:rsidP="0039719A"/>
    <w:p w14:paraId="6B129E19" w14:textId="5E1400A7" w:rsidR="00D078A9" w:rsidRDefault="00D078A9" w:rsidP="00D078A9">
      <w:pPr>
        <w:pStyle w:val="a7"/>
        <w:numPr>
          <w:ilvl w:val="0"/>
          <w:numId w:val="36"/>
        </w:numPr>
        <w:ind w:firstLineChars="0"/>
      </w:pPr>
      <w:r>
        <w:rPr>
          <w:rFonts w:hint="eastAsia"/>
        </w:rPr>
        <w:t>安装</w:t>
      </w:r>
      <w:proofErr w:type="spellStart"/>
      <w:r w:rsidRPr="00D078A9">
        <w:t>TortoiseGit</w:t>
      </w:r>
      <w:proofErr w:type="spellEnd"/>
      <w:r>
        <w:rPr>
          <w:rFonts w:hint="eastAsia"/>
        </w:rPr>
        <w:t>，设置</w:t>
      </w:r>
      <w:r w:rsidRPr="00D078A9">
        <w:t>network</w:t>
      </w:r>
      <w:r>
        <w:rPr>
          <w:rFonts w:hint="eastAsia"/>
        </w:rPr>
        <w:t>，</w:t>
      </w:r>
      <w:r w:rsidRPr="00D078A9">
        <w:t>必须设置ssh.exe(git安装路径)</w:t>
      </w:r>
    </w:p>
    <w:p w14:paraId="4069EE4B" w14:textId="72D8A231" w:rsidR="00D078A9" w:rsidRDefault="00D078A9" w:rsidP="0039719A">
      <w:r>
        <w:rPr>
          <w:noProof/>
          <w:color w:val="0000FF"/>
          <w:lang w:eastAsia="zh-Hans"/>
        </w:rPr>
        <w:drawing>
          <wp:inline distT="0" distB="0" distL="0" distR="0" wp14:anchorId="25B30F6D" wp14:editId="118FD5B8">
            <wp:extent cx="5274310" cy="4465582"/>
            <wp:effectExtent l="0" t="0" r="2540" b="0"/>
            <wp:docPr id="41" name="图片 41" descr="http://10.127.8.32/lib/exe/fetch.php?w=800&amp;tok=ceb096&amp;media=newbie:2.png">
              <a:hlinkClick xmlns:a="http://schemas.openxmlformats.org/drawingml/2006/main" r:id="rId38" tooltip="&quot;newbie:2.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10.127.8.32/lib/exe/fetch.php?w=800&amp;tok=ceb096&amp;media=newbie:2.png">
                      <a:hlinkClick r:id="rId38" tooltip="&quot;newbie:2.png&quo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465582"/>
                    </a:xfrm>
                    <a:prstGeom prst="rect">
                      <a:avLst/>
                    </a:prstGeom>
                    <a:noFill/>
                    <a:ln>
                      <a:noFill/>
                    </a:ln>
                  </pic:spPr>
                </pic:pic>
              </a:graphicData>
            </a:graphic>
          </wp:inline>
        </w:drawing>
      </w:r>
    </w:p>
    <w:p w14:paraId="3E2F1BA1" w14:textId="7D594729" w:rsidR="00D078A9" w:rsidRDefault="00EA4D9E" w:rsidP="001538CF">
      <w:pPr>
        <w:pStyle w:val="a7"/>
        <w:numPr>
          <w:ilvl w:val="0"/>
          <w:numId w:val="36"/>
        </w:numPr>
        <w:ind w:firstLineChars="0"/>
      </w:pPr>
      <w:proofErr w:type="spellStart"/>
      <w:r w:rsidRPr="00D078A9">
        <w:t>TortoiseGit</w:t>
      </w:r>
      <w:proofErr w:type="spellEnd"/>
      <w:r>
        <w:t xml:space="preserve"> </w:t>
      </w:r>
      <w:r w:rsidR="00D078A9">
        <w:t>clone</w:t>
      </w:r>
      <w:r w:rsidR="00D078A9">
        <w:rPr>
          <w:rFonts w:hint="eastAsia"/>
        </w:rPr>
        <w:t>获取</w:t>
      </w:r>
      <w:r w:rsidR="001538CF">
        <w:rPr>
          <w:rFonts w:hint="eastAsia"/>
        </w:rPr>
        <w:t>版本</w:t>
      </w:r>
    </w:p>
    <w:p w14:paraId="73335EEE" w14:textId="113C8D7A" w:rsidR="001538CF" w:rsidRDefault="001538CF" w:rsidP="001538CF">
      <w:pPr>
        <w:rPr>
          <w:lang w:eastAsia="zh-Hans"/>
        </w:rPr>
      </w:pPr>
      <w:r>
        <w:rPr>
          <w:rFonts w:hint="eastAsia"/>
        </w:rPr>
        <w:t>版本路径</w:t>
      </w:r>
      <w:r>
        <w:rPr>
          <w:rFonts w:hint="eastAsia"/>
          <w:lang w:eastAsia="zh-Hans"/>
        </w:rPr>
        <w:t>ssh://git@10.127.8.16/remote/depot/git/</w:t>
      </w:r>
      <w:r w:rsidR="00A21561">
        <w:rPr>
          <w:lang w:eastAsia="zh-Hans"/>
        </w:rPr>
        <w:t>c</w:t>
      </w:r>
      <w:r w:rsidR="00793C0F">
        <w:rPr>
          <w:lang w:eastAsia="zh-Hans"/>
        </w:rPr>
        <w:t>ygnus</w:t>
      </w:r>
    </w:p>
    <w:p w14:paraId="6D80075B" w14:textId="21D323D6" w:rsidR="00793C0F" w:rsidRDefault="00793C0F" w:rsidP="001538CF"/>
    <w:p w14:paraId="3C129073" w14:textId="4D8DFD5C" w:rsidR="00793C0F" w:rsidRDefault="00793C0F" w:rsidP="00793C0F">
      <w:pPr>
        <w:pStyle w:val="a7"/>
        <w:numPr>
          <w:ilvl w:val="0"/>
          <w:numId w:val="36"/>
        </w:numPr>
        <w:ind w:firstLineChars="0"/>
      </w:pPr>
      <w:r>
        <w:rPr>
          <w:rFonts w:hint="eastAsia"/>
        </w:rPr>
        <w:t>配置</w:t>
      </w:r>
      <w:r w:rsidRPr="00793C0F">
        <w:t>Gerrit</w:t>
      </w:r>
    </w:p>
    <w:p w14:paraId="5B3D9746" w14:textId="7B4EE17E" w:rsidR="00793C0F" w:rsidRDefault="00793C0F" w:rsidP="00793C0F">
      <w:pPr>
        <w:pStyle w:val="a7"/>
        <w:numPr>
          <w:ilvl w:val="1"/>
          <w:numId w:val="36"/>
        </w:numPr>
        <w:ind w:firstLineChars="0"/>
      </w:pPr>
      <w:r>
        <w:rPr>
          <w:rFonts w:hint="eastAsia"/>
        </w:rPr>
        <w:t>登录</w:t>
      </w:r>
      <w:r w:rsidRPr="00793C0F">
        <w:t>Gerrit</w:t>
      </w:r>
      <w:r>
        <w:rPr>
          <w:rFonts w:hint="eastAsia"/>
        </w:rPr>
        <w:t>服务器，用户名和密码，需向软件总监黄工申请</w:t>
      </w:r>
    </w:p>
    <w:p w14:paraId="1C2D8A99" w14:textId="3D4D1739" w:rsidR="00793C0F" w:rsidRDefault="00793C0F" w:rsidP="00793C0F">
      <w:pPr>
        <w:pStyle w:val="a7"/>
        <w:numPr>
          <w:ilvl w:val="1"/>
          <w:numId w:val="36"/>
        </w:numPr>
        <w:ind w:firstLineChars="0"/>
      </w:pPr>
      <w:r>
        <w:rPr>
          <w:rFonts w:hint="eastAsia"/>
          <w:lang w:eastAsia="zh-Hans"/>
        </w:rPr>
        <w:t>点击“Contact Information”进入Email Register页面，输入自己的邮箱账户（此邮箱需要与自己的Git配置一致）。</w:t>
      </w:r>
      <w:r w:rsidRPr="00793C0F">
        <w:t>Gerrit</w:t>
      </w:r>
      <w:r>
        <w:rPr>
          <w:rFonts w:hint="eastAsia"/>
        </w:rPr>
        <w:t>服务器会向你的邮箱发送激活邮件。点击激活。</w:t>
      </w:r>
    </w:p>
    <w:p w14:paraId="5180BFB2" w14:textId="76D31EDB" w:rsidR="009A34C9" w:rsidRDefault="009A34C9" w:rsidP="009A34C9">
      <w:r>
        <w:rPr>
          <w:noProof/>
        </w:rPr>
        <w:lastRenderedPageBreak/>
        <w:drawing>
          <wp:inline distT="0" distB="0" distL="0" distR="0" wp14:anchorId="50A07A0E" wp14:editId="04777BC0">
            <wp:extent cx="5274310" cy="1427304"/>
            <wp:effectExtent l="0" t="0" r="2540" b="1905"/>
            <wp:docPr id="42" name="图片 42" descr="http://10.127.8.32/lib/exe/fetch.php?media=newbie:gerrit:gerri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10.127.8.32/lib/exe/fetch.php?media=newbie:gerrit:gerrit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427304"/>
                    </a:xfrm>
                    <a:prstGeom prst="rect">
                      <a:avLst/>
                    </a:prstGeom>
                    <a:noFill/>
                    <a:ln>
                      <a:noFill/>
                    </a:ln>
                  </pic:spPr>
                </pic:pic>
              </a:graphicData>
            </a:graphic>
          </wp:inline>
        </w:drawing>
      </w:r>
    </w:p>
    <w:p w14:paraId="1C53BAE9" w14:textId="08529004" w:rsidR="009A34C9" w:rsidRDefault="009A34C9" w:rsidP="009A34C9">
      <w:r>
        <w:rPr>
          <w:noProof/>
        </w:rPr>
        <w:drawing>
          <wp:inline distT="0" distB="0" distL="0" distR="0" wp14:anchorId="01C71FB7" wp14:editId="491E0845">
            <wp:extent cx="5274310" cy="2030095"/>
            <wp:effectExtent l="0" t="0" r="254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30095"/>
                    </a:xfrm>
                    <a:prstGeom prst="rect">
                      <a:avLst/>
                    </a:prstGeom>
                  </pic:spPr>
                </pic:pic>
              </a:graphicData>
            </a:graphic>
          </wp:inline>
        </w:drawing>
      </w:r>
    </w:p>
    <w:p w14:paraId="626BA445" w14:textId="5689DB75" w:rsidR="00006E66" w:rsidRDefault="00006E66" w:rsidP="009A34C9"/>
    <w:p w14:paraId="01B50308" w14:textId="06CECBA2" w:rsidR="00006E66" w:rsidRDefault="00006E66" w:rsidP="00006E66">
      <w:pPr>
        <w:pStyle w:val="a7"/>
        <w:numPr>
          <w:ilvl w:val="1"/>
          <w:numId w:val="36"/>
        </w:numPr>
        <w:ind w:firstLineChars="0"/>
        <w:rPr>
          <w:lang w:eastAsia="zh-Hans"/>
        </w:rPr>
      </w:pPr>
      <w:r>
        <w:rPr>
          <w:rFonts w:hint="eastAsia"/>
          <w:lang w:eastAsia="zh-Hans"/>
        </w:rPr>
        <w:t>配置公钥，页面“SSH Public Key”</w:t>
      </w:r>
      <w:r>
        <w:rPr>
          <w:rFonts w:hint="eastAsia"/>
        </w:rPr>
        <w:t xml:space="preserve"> 设置git</w:t>
      </w:r>
      <w:r>
        <w:t xml:space="preserve"> </w:t>
      </w:r>
      <w:r>
        <w:rPr>
          <w:rFonts w:hint="eastAsia"/>
        </w:rPr>
        <w:t>公钥</w:t>
      </w:r>
    </w:p>
    <w:p w14:paraId="4666BA87" w14:textId="46E87E64" w:rsidR="003B3A5B" w:rsidRDefault="003B3A5B" w:rsidP="003B3A5B">
      <w:pPr>
        <w:rPr>
          <w:lang w:eastAsia="zh-Hans"/>
        </w:rPr>
      </w:pPr>
      <w:r>
        <w:rPr>
          <w:noProof/>
        </w:rPr>
        <w:drawing>
          <wp:inline distT="0" distB="0" distL="0" distR="0" wp14:anchorId="7449AFC1" wp14:editId="0F5DDB6D">
            <wp:extent cx="5274310" cy="2164785"/>
            <wp:effectExtent l="0" t="0" r="2540" b="6985"/>
            <wp:docPr id="44" name="图片 44" descr="http://10.127.8.32/lib/exe/fetch.php?media=newbie:gerrit:gerri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10.127.8.32/lib/exe/fetch.php?media=newbie:gerrit:gerrit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164785"/>
                    </a:xfrm>
                    <a:prstGeom prst="rect">
                      <a:avLst/>
                    </a:prstGeom>
                    <a:noFill/>
                    <a:ln>
                      <a:noFill/>
                    </a:ln>
                  </pic:spPr>
                </pic:pic>
              </a:graphicData>
            </a:graphic>
          </wp:inline>
        </w:drawing>
      </w:r>
    </w:p>
    <w:p w14:paraId="3AF92878" w14:textId="5702D569" w:rsidR="00AC554B" w:rsidRPr="00881B8F" w:rsidRDefault="00AC554B" w:rsidP="00AC554B">
      <w:pPr>
        <w:pStyle w:val="3"/>
        <w:rPr>
          <w:sz w:val="28"/>
          <w:szCs w:val="28"/>
        </w:rPr>
      </w:pPr>
      <w:r>
        <w:rPr>
          <w:sz w:val="28"/>
          <w:szCs w:val="28"/>
        </w:rPr>
        <w:t>Linux</w:t>
      </w:r>
      <w:r w:rsidRPr="00881B8F">
        <w:rPr>
          <w:rFonts w:hint="eastAsia"/>
          <w:sz w:val="28"/>
          <w:szCs w:val="28"/>
        </w:rPr>
        <w:t>版本获取</w:t>
      </w:r>
    </w:p>
    <w:p w14:paraId="5F1CC5AC" w14:textId="3842B6CC" w:rsidR="00DA215A" w:rsidRDefault="00FC0E52" w:rsidP="00AC554B">
      <w:pPr>
        <w:pStyle w:val="a7"/>
        <w:numPr>
          <w:ilvl w:val="0"/>
          <w:numId w:val="42"/>
        </w:numPr>
        <w:ind w:firstLineChars="0"/>
      </w:pPr>
      <w:r>
        <w:rPr>
          <w:rFonts w:hint="eastAsia"/>
        </w:rPr>
        <w:t>通过</w:t>
      </w:r>
      <w:proofErr w:type="spellStart"/>
      <w:r>
        <w:rPr>
          <w:rFonts w:hint="eastAsia"/>
        </w:rPr>
        <w:t>s</w:t>
      </w:r>
      <w:r>
        <w:t>sh</w:t>
      </w:r>
      <w:proofErr w:type="spellEnd"/>
      <w:r w:rsidR="008674E7">
        <w:t xml:space="preserve"> </w:t>
      </w:r>
      <w:hyperlink r:id="rId43" w:history="1">
        <w:r w:rsidR="001E2F88" w:rsidRPr="00C95F13">
          <w:rPr>
            <w:rStyle w:val="aa"/>
            <w:rFonts w:hint="eastAsia"/>
          </w:rPr>
          <w:t>用户名</w:t>
        </w:r>
        <w:r w:rsidR="001E2F88" w:rsidRPr="00C95F13">
          <w:rPr>
            <w:rStyle w:val="aa"/>
          </w:rPr>
          <w:t>@10.127.8.38</w:t>
        </w:r>
      </w:hyperlink>
      <w:r w:rsidR="001E2F88">
        <w:rPr>
          <w:rFonts w:hint="eastAsia"/>
        </w:rPr>
        <w:t>登录，初始密码1</w:t>
      </w:r>
      <w:r w:rsidR="001E2F88">
        <w:t>23456</w:t>
      </w:r>
    </w:p>
    <w:p w14:paraId="6045AE39" w14:textId="726B6F45" w:rsidR="00A1215B" w:rsidRDefault="001E2F88" w:rsidP="00DA215A">
      <w:pPr>
        <w:pStyle w:val="a7"/>
        <w:ind w:left="360" w:firstLineChars="0" w:firstLine="0"/>
      </w:pPr>
      <w:r>
        <w:rPr>
          <w:rFonts w:hint="eastAsia"/>
        </w:rPr>
        <w:t>登录</w:t>
      </w:r>
      <w:r w:rsidR="00DA215A">
        <w:rPr>
          <w:rFonts w:hint="eastAsia"/>
        </w:rPr>
        <w:t>后</w:t>
      </w:r>
      <w:r>
        <w:rPr>
          <w:rFonts w:hint="eastAsia"/>
        </w:rPr>
        <w:t>可通过</w:t>
      </w:r>
      <w:proofErr w:type="gramStart"/>
      <w:r>
        <w:t>”</w:t>
      </w:r>
      <w:proofErr w:type="gramEnd"/>
      <w:r w:rsidR="00DA215A">
        <w:t xml:space="preserve">passwd </w:t>
      </w:r>
      <w:r w:rsidR="00DA215A">
        <w:rPr>
          <w:rFonts w:hint="eastAsia"/>
        </w:rPr>
        <w:t>用户名</w:t>
      </w:r>
      <w:r>
        <w:t>”</w:t>
      </w:r>
      <w:r w:rsidR="004A0F9B">
        <w:rPr>
          <w:rFonts w:hint="eastAsia"/>
        </w:rPr>
        <w:t>修改密码</w:t>
      </w:r>
    </w:p>
    <w:p w14:paraId="1AAACA41" w14:textId="77777777" w:rsidR="00531F65" w:rsidRDefault="004A0F9B" w:rsidP="00531F65">
      <w:pPr>
        <w:pStyle w:val="a7"/>
        <w:ind w:left="360" w:firstLineChars="0" w:firstLine="0"/>
      </w:pPr>
      <w:r>
        <w:rPr>
          <w:rFonts w:hint="eastAsia"/>
        </w:rPr>
        <w:t>注：如果没有L</w:t>
      </w:r>
      <w:r>
        <w:t>inux</w:t>
      </w:r>
      <w:proofErr w:type="gramStart"/>
      <w:r>
        <w:rPr>
          <w:rFonts w:hint="eastAsia"/>
        </w:rPr>
        <w:t>帐号</w:t>
      </w:r>
      <w:proofErr w:type="gramEnd"/>
      <w:r>
        <w:rPr>
          <w:rFonts w:hint="eastAsia"/>
        </w:rPr>
        <w:t>请向软件总监黄工申请</w:t>
      </w:r>
    </w:p>
    <w:p w14:paraId="257E19DE" w14:textId="4EB897F7" w:rsidR="00790086" w:rsidRPr="00A1215B" w:rsidRDefault="001E2F88" w:rsidP="00531F65">
      <w:pPr>
        <w:pStyle w:val="a7"/>
        <w:ind w:left="360" w:firstLineChars="0" w:firstLine="0"/>
      </w:pPr>
      <w:r>
        <w:rPr>
          <w:noProof/>
        </w:rPr>
        <w:lastRenderedPageBreak/>
        <w:drawing>
          <wp:inline distT="0" distB="0" distL="0" distR="0" wp14:anchorId="6D9096FB" wp14:editId="1F7B255D">
            <wp:extent cx="5274310" cy="272732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727325"/>
                    </a:xfrm>
                    <a:prstGeom prst="rect">
                      <a:avLst/>
                    </a:prstGeom>
                  </pic:spPr>
                </pic:pic>
              </a:graphicData>
            </a:graphic>
          </wp:inline>
        </w:drawing>
      </w:r>
    </w:p>
    <w:p w14:paraId="212A9B42" w14:textId="4BEA7DDB" w:rsidR="001B523F" w:rsidRDefault="00D72DC2" w:rsidP="000E0F5A">
      <w:pPr>
        <w:pStyle w:val="a7"/>
        <w:numPr>
          <w:ilvl w:val="0"/>
          <w:numId w:val="42"/>
        </w:numPr>
        <w:ind w:firstLineChars="0"/>
      </w:pPr>
      <w:r>
        <w:t>git</w:t>
      </w:r>
      <w:r>
        <w:rPr>
          <w:rFonts w:hint="eastAsia"/>
        </w:rPr>
        <w:t>配置</w:t>
      </w:r>
      <w:r w:rsidRPr="0039719A">
        <w:rPr>
          <w:rFonts w:hint="eastAsia"/>
        </w:rPr>
        <w:t>添加自己的邮箱和姓名</w:t>
      </w:r>
      <w:r w:rsidR="00566E3D">
        <w:rPr>
          <w:rFonts w:hint="eastAsia"/>
        </w:rPr>
        <w:t>，生成R</w:t>
      </w:r>
      <w:r w:rsidR="00566E3D">
        <w:t>SA</w:t>
      </w:r>
      <w:r w:rsidR="00566E3D">
        <w:rPr>
          <w:rFonts w:hint="eastAsia"/>
        </w:rPr>
        <w:t>密钥对</w:t>
      </w:r>
    </w:p>
    <w:p w14:paraId="1C40ECA4" w14:textId="77777777" w:rsidR="00EF486B" w:rsidRDefault="00EF486B" w:rsidP="00EF486B">
      <w:pPr>
        <w:pStyle w:val="a7"/>
        <w:ind w:left="360" w:firstLineChars="0" w:firstLine="0"/>
      </w:pPr>
      <w:r>
        <w:t xml:space="preserve">git config --global </w:t>
      </w:r>
      <w:proofErr w:type="spellStart"/>
      <w:proofErr w:type="gramStart"/>
      <w:r>
        <w:t>user</w:t>
      </w:r>
      <w:r>
        <w:rPr>
          <w:rFonts w:hint="eastAsia"/>
        </w:rPr>
        <w:t>.</w:t>
      </w:r>
      <w:r>
        <w:t>email</w:t>
      </w:r>
      <w:proofErr w:type="spellEnd"/>
      <w:proofErr w:type="gramEnd"/>
      <w:r>
        <w:t xml:space="preserve"> “</w:t>
      </w:r>
      <w:hyperlink r:id="rId45" w:history="1">
        <w:r w:rsidRPr="00733664">
          <w:rPr>
            <w:rStyle w:val="aa"/>
          </w:rPr>
          <w:t>you@mooresilicon.com.cn</w:t>
        </w:r>
      </w:hyperlink>
      <w:r>
        <w:t>”</w:t>
      </w:r>
    </w:p>
    <w:p w14:paraId="7FFD8DFA" w14:textId="77777777" w:rsidR="005B3151" w:rsidRDefault="00EF486B" w:rsidP="005B3151">
      <w:pPr>
        <w:pStyle w:val="a7"/>
        <w:ind w:left="360" w:firstLineChars="0" w:firstLine="0"/>
      </w:pPr>
      <w:r>
        <w:t>git config --global user.name “your name”</w:t>
      </w:r>
    </w:p>
    <w:p w14:paraId="320C065C" w14:textId="689A1759" w:rsidR="005B3151" w:rsidRDefault="005B3151" w:rsidP="005B3151">
      <w:pPr>
        <w:pStyle w:val="a7"/>
        <w:ind w:left="360" w:firstLineChars="0" w:firstLine="0"/>
      </w:pPr>
      <w:proofErr w:type="spellStart"/>
      <w:r w:rsidRPr="007A45A1">
        <w:t>ssh</w:t>
      </w:r>
      <w:proofErr w:type="spellEnd"/>
      <w:r w:rsidRPr="007A45A1">
        <w:t>-keygen -o</w:t>
      </w:r>
    </w:p>
    <w:p w14:paraId="769DBBF7" w14:textId="77777777" w:rsidR="00EF486B" w:rsidRPr="00EF486B" w:rsidRDefault="00EF486B" w:rsidP="00EF486B">
      <w:pPr>
        <w:pStyle w:val="a7"/>
        <w:ind w:left="360" w:firstLineChars="0" w:firstLine="0"/>
      </w:pPr>
    </w:p>
    <w:p w14:paraId="671C0F93" w14:textId="77777777" w:rsidR="00845FBE" w:rsidRDefault="00845FBE" w:rsidP="00845FBE">
      <w:pPr>
        <w:pStyle w:val="a7"/>
        <w:numPr>
          <w:ilvl w:val="0"/>
          <w:numId w:val="42"/>
        </w:numPr>
        <w:ind w:firstLineChars="0"/>
      </w:pPr>
      <w:r>
        <w:rPr>
          <w:rFonts w:hint="eastAsia"/>
        </w:rPr>
        <w:t>发邮件给软件总监黄工申请git权限，附上邮箱/用户名/</w:t>
      </w:r>
      <w:r>
        <w:t>RSA</w:t>
      </w:r>
      <w:r>
        <w:rPr>
          <w:rFonts w:hint="eastAsia"/>
        </w:rPr>
        <w:t>公</w:t>
      </w:r>
      <w:proofErr w:type="gramStart"/>
      <w:r>
        <w:rPr>
          <w:rFonts w:hint="eastAsia"/>
        </w:rPr>
        <w:t>钥</w:t>
      </w:r>
      <w:proofErr w:type="gramEnd"/>
    </w:p>
    <w:p w14:paraId="65FB8916" w14:textId="278ED9F9" w:rsidR="00493ADA" w:rsidRDefault="00FE2F61" w:rsidP="003E13E7">
      <w:pPr>
        <w:pStyle w:val="a7"/>
        <w:ind w:left="360" w:firstLineChars="0" w:firstLine="0"/>
      </w:pPr>
      <w:r>
        <w:rPr>
          <w:noProof/>
        </w:rPr>
        <w:drawing>
          <wp:inline distT="0" distB="0" distL="0" distR="0" wp14:anchorId="6B55C355" wp14:editId="66639061">
            <wp:extent cx="5274310" cy="80264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802640"/>
                    </a:xfrm>
                    <a:prstGeom prst="rect">
                      <a:avLst/>
                    </a:prstGeom>
                  </pic:spPr>
                </pic:pic>
              </a:graphicData>
            </a:graphic>
          </wp:inline>
        </w:drawing>
      </w:r>
    </w:p>
    <w:p w14:paraId="77E632E6" w14:textId="77777777" w:rsidR="00A40694" w:rsidRDefault="00A40694" w:rsidP="00493ADA">
      <w:pPr>
        <w:pStyle w:val="a7"/>
        <w:ind w:left="360" w:firstLineChars="0" w:firstLine="0"/>
      </w:pPr>
    </w:p>
    <w:p w14:paraId="3F9496C2" w14:textId="6E848727" w:rsidR="00FA34FE" w:rsidRDefault="008907A7" w:rsidP="000E0F5A">
      <w:pPr>
        <w:pStyle w:val="a7"/>
        <w:numPr>
          <w:ilvl w:val="0"/>
          <w:numId w:val="42"/>
        </w:numPr>
        <w:ind w:firstLineChars="0"/>
      </w:pPr>
      <w:r>
        <w:rPr>
          <w:rFonts w:hint="eastAsia"/>
        </w:rPr>
        <w:t>源码下载</w:t>
      </w:r>
    </w:p>
    <w:p w14:paraId="6D41CBD7" w14:textId="3C6DCB9D" w:rsidR="008907A7" w:rsidRDefault="008907A7" w:rsidP="008907A7">
      <w:pPr>
        <w:pStyle w:val="a7"/>
        <w:ind w:left="360" w:firstLineChars="0" w:firstLine="0"/>
      </w:pPr>
      <w:r>
        <w:t>git clone ssh://git@10.127.8.16/remote/depot/git/</w:t>
      </w:r>
      <w:r w:rsidR="00AE51E3">
        <w:t>c</w:t>
      </w:r>
      <w:r w:rsidR="00EE4372">
        <w:t>ygnus</w:t>
      </w:r>
    </w:p>
    <w:p w14:paraId="228194A6" w14:textId="08B6778F" w:rsidR="00EE4372" w:rsidRPr="00EE4372" w:rsidRDefault="00EE4372" w:rsidP="008907A7">
      <w:pPr>
        <w:pStyle w:val="a7"/>
        <w:ind w:left="360" w:firstLineChars="0" w:firstLine="0"/>
      </w:pPr>
      <w:r>
        <w:rPr>
          <w:noProof/>
        </w:rPr>
        <w:drawing>
          <wp:inline distT="0" distB="0" distL="0" distR="0" wp14:anchorId="5B15524F" wp14:editId="12430BE0">
            <wp:extent cx="5274310" cy="101028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010285"/>
                    </a:xfrm>
                    <a:prstGeom prst="rect">
                      <a:avLst/>
                    </a:prstGeom>
                  </pic:spPr>
                </pic:pic>
              </a:graphicData>
            </a:graphic>
          </wp:inline>
        </w:drawing>
      </w:r>
    </w:p>
    <w:p w14:paraId="0A97EC24" w14:textId="43440E42" w:rsidR="007F2256" w:rsidRDefault="007F2256" w:rsidP="006A7476">
      <w:pPr>
        <w:pStyle w:val="2"/>
      </w:pPr>
      <w:r>
        <w:rPr>
          <w:rFonts w:hint="eastAsia"/>
        </w:rPr>
        <w:t>配置编译</w:t>
      </w:r>
    </w:p>
    <w:p w14:paraId="24E3D10C" w14:textId="02BAB6D8" w:rsidR="005247DA" w:rsidRDefault="009335A3" w:rsidP="005247DA">
      <w:pPr>
        <w:rPr>
          <w:lang w:eastAsia="zh-Hans"/>
        </w:rPr>
      </w:pPr>
      <w:r>
        <w:rPr>
          <w:rFonts w:hint="eastAsia"/>
          <w:lang w:eastAsia="zh-Hans"/>
        </w:rPr>
        <w:t>SDK平台支持</w:t>
      </w:r>
      <w:r w:rsidR="00115B02">
        <w:t>W</w:t>
      </w:r>
      <w:r w:rsidR="00716C47">
        <w:t>indows</w:t>
      </w:r>
      <w:r w:rsidR="00716C47">
        <w:rPr>
          <w:rFonts w:hint="eastAsia"/>
        </w:rPr>
        <w:t>操作系统的</w:t>
      </w:r>
      <w:r>
        <w:rPr>
          <w:rFonts w:hint="eastAsia"/>
          <w:lang w:eastAsia="zh-Hans"/>
        </w:rPr>
        <w:t>命令行编译。基于</w:t>
      </w:r>
      <w:proofErr w:type="spellStart"/>
      <w:r w:rsidRPr="009335A3">
        <w:rPr>
          <w:lang w:eastAsia="zh-Hans"/>
        </w:rPr>
        <w:t>cygwin</w:t>
      </w:r>
      <w:proofErr w:type="spellEnd"/>
      <w:r w:rsidRPr="009335A3">
        <w:rPr>
          <w:lang w:eastAsia="zh-Hans"/>
        </w:rPr>
        <w:t>环境，通过</w:t>
      </w:r>
      <w:proofErr w:type="spellStart"/>
      <w:r w:rsidRPr="009335A3">
        <w:rPr>
          <w:lang w:eastAsia="zh-Hans"/>
        </w:rPr>
        <w:t>CMake</w:t>
      </w:r>
      <w:proofErr w:type="spellEnd"/>
      <w:r w:rsidRPr="009335A3">
        <w:rPr>
          <w:lang w:eastAsia="zh-Hans"/>
        </w:rPr>
        <w:t>生成</w:t>
      </w:r>
      <w:proofErr w:type="spellStart"/>
      <w:r w:rsidRPr="009335A3">
        <w:rPr>
          <w:lang w:eastAsia="zh-Hans"/>
        </w:rPr>
        <w:t>makefile</w:t>
      </w:r>
      <w:proofErr w:type="spellEnd"/>
      <w:r w:rsidRPr="009335A3">
        <w:rPr>
          <w:lang w:eastAsia="zh-Hans"/>
        </w:rPr>
        <w:t>，再用make编译。</w:t>
      </w:r>
    </w:p>
    <w:p w14:paraId="5005260E" w14:textId="6956F16A" w:rsidR="00346568" w:rsidRDefault="00346568" w:rsidP="000C773A">
      <w:pPr>
        <w:pStyle w:val="3"/>
      </w:pPr>
      <w:r>
        <w:rPr>
          <w:rFonts w:hint="eastAsia"/>
        </w:rPr>
        <w:t>支持</w:t>
      </w:r>
      <w:r w:rsidR="00C14805">
        <w:rPr>
          <w:rFonts w:hint="eastAsia"/>
        </w:rPr>
        <w:t>三</w:t>
      </w:r>
      <w:r>
        <w:rPr>
          <w:rFonts w:hint="eastAsia"/>
        </w:rPr>
        <w:t>套程序的编译</w:t>
      </w:r>
    </w:p>
    <w:p w14:paraId="3F2433C1" w14:textId="7EC00AD0" w:rsidR="00346568" w:rsidRDefault="00346568" w:rsidP="00346568">
      <w:pPr>
        <w:pStyle w:val="a7"/>
        <w:numPr>
          <w:ilvl w:val="0"/>
          <w:numId w:val="18"/>
        </w:numPr>
        <w:ind w:firstLineChars="0"/>
      </w:pPr>
      <w:r w:rsidRPr="00346568">
        <w:rPr>
          <w:rFonts w:hint="eastAsia"/>
        </w:rPr>
        <w:t>芯片测试程</w:t>
      </w:r>
      <w:r>
        <w:rPr>
          <w:rFonts w:hint="eastAsia"/>
        </w:rPr>
        <w:t>序</w:t>
      </w:r>
    </w:p>
    <w:p w14:paraId="5B5E337C" w14:textId="26C89D09" w:rsidR="00346568" w:rsidRDefault="00346568" w:rsidP="00346568">
      <w:pPr>
        <w:pStyle w:val="a7"/>
        <w:numPr>
          <w:ilvl w:val="0"/>
          <w:numId w:val="18"/>
        </w:numPr>
        <w:ind w:firstLineChars="0"/>
      </w:pPr>
      <w:r w:rsidRPr="00346568">
        <w:lastRenderedPageBreak/>
        <w:t>SD</w:t>
      </w:r>
      <w:r w:rsidR="000C773A">
        <w:t>K</w:t>
      </w:r>
      <w:r w:rsidRPr="00346568">
        <w:t>测试程序</w:t>
      </w:r>
    </w:p>
    <w:p w14:paraId="19FAFA7A" w14:textId="77777777" w:rsidR="000C773A" w:rsidRDefault="000C773A" w:rsidP="000C773A"/>
    <w:p w14:paraId="24A5DB6B" w14:textId="6A1A5970" w:rsidR="009335A3" w:rsidRDefault="000C773A" w:rsidP="005247DA">
      <w:r>
        <w:rPr>
          <w:rFonts w:hint="eastAsia"/>
        </w:rPr>
        <w:t>为了两套程序可复用</w:t>
      </w:r>
      <w:proofErr w:type="spellStart"/>
      <w:r w:rsidRPr="000C773A">
        <w:t>hal</w:t>
      </w:r>
      <w:proofErr w:type="spellEnd"/>
      <w:r w:rsidRPr="000C773A">
        <w:t>、register 以及部分公共组件</w:t>
      </w:r>
      <w:r>
        <w:rPr>
          <w:rFonts w:hint="eastAsia"/>
        </w:rPr>
        <w:t>。</w:t>
      </w:r>
      <w:r>
        <w:rPr>
          <w:rFonts w:hint="eastAsia"/>
          <w:lang w:eastAsia="zh-Hans"/>
        </w:rPr>
        <w:t>在SDK里增加芯片测试程序的目录。下图红色部分编译的是</w:t>
      </w:r>
      <w:r>
        <w:rPr>
          <w:rFonts w:hint="eastAsia"/>
        </w:rPr>
        <w:t>S</w:t>
      </w:r>
      <w:r>
        <w:t>KD</w:t>
      </w:r>
      <w:r>
        <w:rPr>
          <w:rFonts w:hint="eastAsia"/>
        </w:rPr>
        <w:t>测试程序</w:t>
      </w:r>
      <w:r w:rsidR="003C1AE7">
        <w:rPr>
          <w:rFonts w:hint="eastAsia"/>
        </w:rPr>
        <w:t>。绿色部分编译的是芯片测试程序。</w:t>
      </w:r>
    </w:p>
    <w:p w14:paraId="0FE5FBA7" w14:textId="2AED3B26" w:rsidR="003C1AE7" w:rsidRDefault="003C1AE7" w:rsidP="005247DA">
      <w:r>
        <w:rPr>
          <w:noProof/>
          <w:color w:val="0000FF"/>
          <w:lang w:eastAsia="zh-Hans"/>
        </w:rPr>
        <w:drawing>
          <wp:inline distT="0" distB="0" distL="0" distR="0" wp14:anchorId="2E062E96" wp14:editId="6E9A2794">
            <wp:extent cx="5274310" cy="736305"/>
            <wp:effectExtent l="0" t="0" r="2540" b="6985"/>
            <wp:docPr id="24" name="图片 24" descr="http://10.127.8.32/lib/exe/fetch.php?w=600&amp;tok=3c90a4&amp;media=system:%E7%BC%96%E8%AF%91%E8%AF%B4%E6%98%8E_sdk%E6%B5%8B%E8%AF%95.png">
              <a:hlinkClick xmlns:a="http://schemas.openxmlformats.org/drawingml/2006/main" r:id="rId48" tooltip="&quot;system:编译说明_sdk测试.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0.127.8.32/lib/exe/fetch.php?w=600&amp;tok=3c90a4&amp;media=system:%E7%BC%96%E8%AF%91%E8%AF%B4%E6%98%8E_sdk%E6%B5%8B%E8%AF%95.png">
                      <a:hlinkClick r:id="rId48" tooltip="&quot;system:编译说明_sdk测试.png&quo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736305"/>
                    </a:xfrm>
                    <a:prstGeom prst="rect">
                      <a:avLst/>
                    </a:prstGeom>
                    <a:noFill/>
                    <a:ln>
                      <a:noFill/>
                    </a:ln>
                  </pic:spPr>
                </pic:pic>
              </a:graphicData>
            </a:graphic>
          </wp:inline>
        </w:drawing>
      </w:r>
    </w:p>
    <w:p w14:paraId="6A02E74F" w14:textId="230E2AD0" w:rsidR="003C1AE7" w:rsidRDefault="003C1AE7" w:rsidP="005247DA">
      <w:r>
        <w:rPr>
          <w:noProof/>
          <w:color w:val="0000FF"/>
          <w:lang w:eastAsia="zh-Hans"/>
        </w:rPr>
        <w:drawing>
          <wp:inline distT="0" distB="0" distL="0" distR="0" wp14:anchorId="5B8BDA95" wp14:editId="6BE95F3F">
            <wp:extent cx="5274310" cy="736305"/>
            <wp:effectExtent l="0" t="0" r="2540" b="6985"/>
            <wp:docPr id="26" name="图片 26" descr="http://10.127.8.32/lib/exe/fetch.php?w=600&amp;tok=db8e98&amp;media=system:%E7%BC%96%E8%AF%91%E8%AF%B4%E6%98%8E_%E8%8A%AF%E7%89%87%E6%B5%8B%E8%AF%95.png">
              <a:hlinkClick xmlns:a="http://schemas.openxmlformats.org/drawingml/2006/main" r:id="rId50" tooltip="&quot;system:编译说明_芯片测试.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10.127.8.32/lib/exe/fetch.php?w=600&amp;tok=db8e98&amp;media=system:%E7%BC%96%E8%AF%91%E8%AF%B4%E6%98%8E_%E8%8A%AF%E7%89%87%E6%B5%8B%E8%AF%95.png">
                      <a:hlinkClick r:id="rId50" tooltip="&quot;system:编译说明_芯片测试.png&quot;"/>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736305"/>
                    </a:xfrm>
                    <a:prstGeom prst="rect">
                      <a:avLst/>
                    </a:prstGeom>
                    <a:noFill/>
                    <a:ln>
                      <a:noFill/>
                    </a:ln>
                  </pic:spPr>
                </pic:pic>
              </a:graphicData>
            </a:graphic>
          </wp:inline>
        </w:drawing>
      </w:r>
    </w:p>
    <w:p w14:paraId="7BC962E8" w14:textId="72F7D42B" w:rsidR="000C773A" w:rsidRDefault="000C773A" w:rsidP="005247DA"/>
    <w:p w14:paraId="28935F32" w14:textId="0A7B5582" w:rsidR="003C1AE7" w:rsidRDefault="003C1AE7" w:rsidP="005247DA">
      <w:r w:rsidRPr="003C1AE7">
        <w:rPr>
          <w:rFonts w:hint="eastAsia"/>
        </w:rPr>
        <w:t>为了便于芯片测试程序的开发，</w:t>
      </w:r>
      <w:proofErr w:type="spellStart"/>
      <w:r w:rsidRPr="003C1AE7">
        <w:t>hal</w:t>
      </w:r>
      <w:proofErr w:type="spellEnd"/>
      <w:r w:rsidRPr="003C1AE7">
        <w:t>根目录（即 SDK平台驱动的逻辑部分）也包含到芯片验证程序。芯片测试的逻辑不同于 SDK平台驱动的逻辑，可以复用的主要是</w:t>
      </w:r>
      <w:proofErr w:type="spellStart"/>
      <w:r w:rsidRPr="003C1AE7">
        <w:t>hal</w:t>
      </w:r>
      <w:proofErr w:type="spellEnd"/>
      <w:r w:rsidRPr="003C1AE7">
        <w:t>封装和寄存器操作部分。但是考虑到SDK平台驱动可能会对芯片测试有用，</w:t>
      </w:r>
      <w:proofErr w:type="gramStart"/>
      <w:r>
        <w:rPr>
          <w:rFonts w:hint="eastAsia"/>
        </w:rPr>
        <w:t>暂</w:t>
      </w:r>
      <w:r w:rsidRPr="003C1AE7">
        <w:t>都包含</w:t>
      </w:r>
      <w:proofErr w:type="gramEnd"/>
      <w:r w:rsidRPr="003C1AE7">
        <w:t>进来。</w:t>
      </w:r>
    </w:p>
    <w:p w14:paraId="7FF7CB6E" w14:textId="06F6DB57" w:rsidR="003C1AE7" w:rsidRDefault="003C1AE7" w:rsidP="005247DA"/>
    <w:p w14:paraId="47495226" w14:textId="67ACB52E" w:rsidR="004E60FD" w:rsidRDefault="004E60FD" w:rsidP="004E60FD">
      <w:pPr>
        <w:pStyle w:val="3"/>
        <w:rPr>
          <w:lang w:eastAsia="zh-Hans"/>
        </w:rPr>
      </w:pPr>
      <w:r>
        <w:rPr>
          <w:rFonts w:hint="eastAsia"/>
          <w:lang w:eastAsia="zh-Hans"/>
        </w:rPr>
        <w:t>编译方案</w:t>
      </w:r>
    </w:p>
    <w:p w14:paraId="651C1D4D" w14:textId="64935BA1" w:rsidR="004E60FD" w:rsidRDefault="004E60FD" w:rsidP="004E60FD">
      <w:pPr>
        <w:pStyle w:val="a7"/>
        <w:numPr>
          <w:ilvl w:val="0"/>
          <w:numId w:val="19"/>
        </w:numPr>
        <w:ind w:firstLineChars="0"/>
      </w:pPr>
      <w:r>
        <w:t>各个组件编译生成静态库文件。</w:t>
      </w:r>
    </w:p>
    <w:p w14:paraId="029D06BE" w14:textId="4B3E4226" w:rsidR="004E60FD" w:rsidRDefault="004E60FD" w:rsidP="004E60FD">
      <w:pPr>
        <w:pStyle w:val="a7"/>
        <w:numPr>
          <w:ilvl w:val="0"/>
          <w:numId w:val="19"/>
        </w:numPr>
        <w:ind w:firstLineChars="0"/>
      </w:pPr>
      <w:r>
        <w:t>对</w:t>
      </w:r>
      <w:proofErr w:type="spellStart"/>
      <w:r>
        <w:t>cygnus</w:t>
      </w:r>
      <w:proofErr w:type="spellEnd"/>
      <w:r>
        <w:t xml:space="preserve"> SDK平台 tools/</w:t>
      </w:r>
      <w:proofErr w:type="spellStart"/>
      <w:r>
        <w:t>test_drivers</w:t>
      </w:r>
      <w:proofErr w:type="spellEnd"/>
      <w:r>
        <w:t xml:space="preserve"> 目录下面的测试程序 作为程序的入口，链接需要的库文件，生成可执行文件。以后在example下面的 各个范例代码也会按照这个方式进行编译。</w:t>
      </w:r>
    </w:p>
    <w:p w14:paraId="67DDE721" w14:textId="4310354C" w:rsidR="004E60FD" w:rsidRDefault="004E60FD" w:rsidP="004E60FD">
      <w:pPr>
        <w:pStyle w:val="a7"/>
        <w:numPr>
          <w:ilvl w:val="0"/>
          <w:numId w:val="19"/>
        </w:numPr>
        <w:ind w:firstLineChars="0"/>
      </w:pPr>
      <w:r>
        <w:t>对芯片测试程序，components/</w:t>
      </w:r>
      <w:proofErr w:type="spellStart"/>
      <w:r>
        <w:t>plantform</w:t>
      </w:r>
      <w:proofErr w:type="spellEnd"/>
      <w:r>
        <w:t>/</w:t>
      </w:r>
      <w:proofErr w:type="spellStart"/>
      <w:r>
        <w:t>hal</w:t>
      </w:r>
      <w:proofErr w:type="spellEnd"/>
      <w:r>
        <w:t>/ms1008verify 目录下面的测试程序 作为程序的入口。该目录以后不会发布给客户。</w:t>
      </w:r>
    </w:p>
    <w:p w14:paraId="7C7F4B81" w14:textId="59FA844C" w:rsidR="004E60FD" w:rsidRDefault="004E60FD" w:rsidP="005247DA"/>
    <w:p w14:paraId="7AB24287" w14:textId="6E8C0644" w:rsidR="004E60FD" w:rsidRDefault="004E60FD" w:rsidP="005247DA">
      <w:r>
        <w:rPr>
          <w:rFonts w:hint="eastAsia"/>
        </w:rPr>
        <w:t>S</w:t>
      </w:r>
      <w:r>
        <w:t>DK</w:t>
      </w:r>
      <w:r>
        <w:rPr>
          <w:rFonts w:hint="eastAsia"/>
        </w:rPr>
        <w:t>测试平台为例，以下是编译方案（</w:t>
      </w:r>
      <w:r>
        <w:rPr>
          <w:rFonts w:hint="eastAsia"/>
          <w:lang w:eastAsia="zh-Hans"/>
        </w:rPr>
        <w:t>芯片测试程序 只链接 log和unity库</w:t>
      </w:r>
      <w:r>
        <w:rPr>
          <w:rFonts w:hint="eastAsia"/>
        </w:rPr>
        <w:t>）：</w:t>
      </w:r>
    </w:p>
    <w:p w14:paraId="0CD93ED7" w14:textId="27664335" w:rsidR="004E60FD" w:rsidRDefault="004E60FD" w:rsidP="005247DA">
      <w:r>
        <w:rPr>
          <w:noProof/>
          <w:color w:val="0000FF"/>
          <w:lang w:eastAsia="zh-Hans"/>
        </w:rPr>
        <w:lastRenderedPageBreak/>
        <w:drawing>
          <wp:inline distT="0" distB="0" distL="0" distR="0" wp14:anchorId="20F522C7" wp14:editId="0ED54936">
            <wp:extent cx="5274310" cy="4036697"/>
            <wp:effectExtent l="0" t="0" r="2540" b="1905"/>
            <wp:docPr id="27" name="图片 27" descr="编译整体思路update.png">
              <a:hlinkClick xmlns:a="http://schemas.openxmlformats.org/drawingml/2006/main" r:id="rId52" tooltip="&quot;查看该文件&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编译整体思路update.png">
                      <a:hlinkClick r:id="rId52" tooltip="&quot;查看该文件&quo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4036697"/>
                    </a:xfrm>
                    <a:prstGeom prst="rect">
                      <a:avLst/>
                    </a:prstGeom>
                    <a:noFill/>
                    <a:ln>
                      <a:noFill/>
                    </a:ln>
                  </pic:spPr>
                </pic:pic>
              </a:graphicData>
            </a:graphic>
          </wp:inline>
        </w:drawing>
      </w:r>
    </w:p>
    <w:p w14:paraId="192D10A3" w14:textId="77777777" w:rsidR="004E60FD" w:rsidRPr="004E60FD" w:rsidRDefault="004E60FD" w:rsidP="005247DA"/>
    <w:p w14:paraId="14C29664" w14:textId="03E14DE4" w:rsidR="004E60FD" w:rsidRDefault="00FF5F12" w:rsidP="00FF5F12">
      <w:pPr>
        <w:pStyle w:val="3"/>
      </w:pPr>
      <w:r>
        <w:rPr>
          <w:rFonts w:hint="eastAsia"/>
        </w:rPr>
        <w:t>W</w:t>
      </w:r>
      <w:r>
        <w:t>indows</w:t>
      </w:r>
      <w:r>
        <w:rPr>
          <w:rFonts w:hint="eastAsia"/>
        </w:rPr>
        <w:t>编译环境安装</w:t>
      </w:r>
    </w:p>
    <w:p w14:paraId="62ED8E27" w14:textId="07731CAE" w:rsidR="00FF5F12" w:rsidRDefault="00FF5F12" w:rsidP="00FF5F12">
      <w:pPr>
        <w:pStyle w:val="a7"/>
        <w:numPr>
          <w:ilvl w:val="0"/>
          <w:numId w:val="20"/>
        </w:numPr>
        <w:ind w:firstLineChars="0"/>
      </w:pPr>
      <w:r>
        <w:rPr>
          <w:rFonts w:hint="eastAsia"/>
        </w:rPr>
        <w:t>W</w:t>
      </w:r>
      <w:r>
        <w:t>indows</w:t>
      </w:r>
      <w:r>
        <w:rPr>
          <w:rFonts w:hint="eastAsia"/>
        </w:rPr>
        <w:t>安装</w:t>
      </w:r>
      <w:proofErr w:type="spellStart"/>
      <w:r>
        <w:rPr>
          <w:rFonts w:hint="eastAsia"/>
        </w:rPr>
        <w:t>C</w:t>
      </w:r>
      <w:r>
        <w:t>Make</w:t>
      </w:r>
      <w:proofErr w:type="spellEnd"/>
    </w:p>
    <w:p w14:paraId="0404FA52" w14:textId="4A99AEB7" w:rsidR="00FF5F12" w:rsidRPr="00FF5F12" w:rsidRDefault="00FF5F12" w:rsidP="00FF5F12">
      <w:pPr>
        <w:pStyle w:val="a7"/>
        <w:numPr>
          <w:ilvl w:val="0"/>
          <w:numId w:val="20"/>
        </w:numPr>
        <w:ind w:firstLineChars="0"/>
      </w:pPr>
      <w:r>
        <w:rPr>
          <w:rFonts w:hint="eastAsia"/>
        </w:rPr>
        <w:t>W</w:t>
      </w:r>
      <w:r>
        <w:t>indows</w:t>
      </w:r>
      <w:r>
        <w:rPr>
          <w:rFonts w:hint="eastAsia"/>
        </w:rPr>
        <w:t>安装Cygwin</w:t>
      </w:r>
    </w:p>
    <w:p w14:paraId="05F347F7" w14:textId="77777777" w:rsidR="002902B8" w:rsidRPr="002902B8" w:rsidRDefault="002902B8" w:rsidP="002902B8">
      <w:pPr>
        <w:ind w:firstLine="420"/>
        <w:rPr>
          <w:b/>
        </w:rPr>
      </w:pPr>
      <w:r w:rsidRPr="002902B8">
        <w:rPr>
          <w:b/>
        </w:rPr>
        <w:t>Cygwin</w:t>
      </w:r>
      <w:r w:rsidR="00FF5F12" w:rsidRPr="002902B8">
        <w:rPr>
          <w:rFonts w:hint="eastAsia"/>
          <w:b/>
        </w:rPr>
        <w:t>安装</w:t>
      </w:r>
      <w:proofErr w:type="spellStart"/>
      <w:r w:rsidR="00FF5F12" w:rsidRPr="002902B8">
        <w:rPr>
          <w:b/>
        </w:rPr>
        <w:t>cygwin</w:t>
      </w:r>
      <w:proofErr w:type="spellEnd"/>
      <w:r w:rsidRPr="002902B8">
        <w:rPr>
          <w:rFonts w:hint="eastAsia"/>
          <w:b/>
        </w:rPr>
        <w:t>注意事项：</w:t>
      </w:r>
    </w:p>
    <w:p w14:paraId="5ED5EFA8" w14:textId="77777777" w:rsidR="002902B8" w:rsidRPr="002902B8" w:rsidRDefault="00FF5F12" w:rsidP="002902B8">
      <w:pPr>
        <w:pStyle w:val="a7"/>
        <w:numPr>
          <w:ilvl w:val="0"/>
          <w:numId w:val="44"/>
        </w:numPr>
        <w:ind w:firstLineChars="0"/>
        <w:rPr>
          <w:b/>
        </w:rPr>
      </w:pPr>
      <w:r w:rsidRPr="002902B8">
        <w:rPr>
          <w:b/>
        </w:rPr>
        <w:t>选择从本地安装，安装default package。</w:t>
      </w:r>
    </w:p>
    <w:p w14:paraId="40657EC1" w14:textId="77777777" w:rsidR="002902B8" w:rsidRPr="002902B8" w:rsidRDefault="00FF5F12" w:rsidP="002902B8">
      <w:pPr>
        <w:pStyle w:val="a7"/>
        <w:numPr>
          <w:ilvl w:val="0"/>
          <w:numId w:val="44"/>
        </w:numPr>
        <w:ind w:firstLineChars="0"/>
        <w:rPr>
          <w:b/>
        </w:rPr>
      </w:pPr>
      <w:r w:rsidRPr="002902B8">
        <w:rPr>
          <w:rFonts w:hint="eastAsia"/>
          <w:b/>
        </w:rPr>
        <w:t>在</w:t>
      </w:r>
      <w:r w:rsidRPr="002902B8">
        <w:rPr>
          <w:b/>
        </w:rPr>
        <w:t>default基础上加上</w:t>
      </w:r>
      <w:proofErr w:type="spellStart"/>
      <w:r w:rsidRPr="002902B8">
        <w:rPr>
          <w:b/>
        </w:rPr>
        <w:t>gcc</w:t>
      </w:r>
      <w:proofErr w:type="spellEnd"/>
      <w:r w:rsidRPr="002902B8">
        <w:rPr>
          <w:b/>
        </w:rPr>
        <w:t xml:space="preserve"> 和 make</w:t>
      </w:r>
    </w:p>
    <w:p w14:paraId="556EF6DB" w14:textId="7144B2D2" w:rsidR="00FF5F12" w:rsidRDefault="00F33CEB" w:rsidP="002902B8">
      <w:pPr>
        <w:pStyle w:val="a7"/>
        <w:numPr>
          <w:ilvl w:val="0"/>
          <w:numId w:val="44"/>
        </w:numPr>
        <w:ind w:firstLineChars="0"/>
        <w:rPr>
          <w:b/>
        </w:rPr>
      </w:pPr>
      <w:r w:rsidRPr="002902B8">
        <w:rPr>
          <w:rFonts w:hint="eastAsia"/>
          <w:b/>
        </w:rPr>
        <w:t>不要选择安装</w:t>
      </w:r>
      <w:proofErr w:type="spellStart"/>
      <w:r w:rsidRPr="002902B8">
        <w:rPr>
          <w:rFonts w:hint="eastAsia"/>
          <w:b/>
        </w:rPr>
        <w:t>a</w:t>
      </w:r>
      <w:r w:rsidRPr="002902B8">
        <w:rPr>
          <w:b/>
        </w:rPr>
        <w:t>utomake</w:t>
      </w:r>
      <w:proofErr w:type="spellEnd"/>
      <w:r w:rsidR="00043A22" w:rsidRPr="002902B8">
        <w:rPr>
          <w:rFonts w:hint="eastAsia"/>
          <w:b/>
        </w:rPr>
        <w:t>，否则编译时会出错</w:t>
      </w:r>
    </w:p>
    <w:p w14:paraId="738D1753" w14:textId="47068449" w:rsidR="000024B2" w:rsidRDefault="000024B2" w:rsidP="0023592E">
      <w:pPr>
        <w:jc w:val="center"/>
        <w:rPr>
          <w:b/>
        </w:rPr>
      </w:pPr>
      <w:r>
        <w:rPr>
          <w:noProof/>
        </w:rPr>
        <w:drawing>
          <wp:inline distT="0" distB="0" distL="0" distR="0" wp14:anchorId="517AE352" wp14:editId="669E39F6">
            <wp:extent cx="5274310" cy="2493645"/>
            <wp:effectExtent l="0" t="0" r="2540" b="190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93645"/>
                    </a:xfrm>
                    <a:prstGeom prst="rect">
                      <a:avLst/>
                    </a:prstGeom>
                  </pic:spPr>
                </pic:pic>
              </a:graphicData>
            </a:graphic>
          </wp:inline>
        </w:drawing>
      </w:r>
    </w:p>
    <w:p w14:paraId="600DD031" w14:textId="6B485B86" w:rsidR="00564130" w:rsidRPr="000024B2" w:rsidRDefault="00564130" w:rsidP="000024B2">
      <w:pPr>
        <w:rPr>
          <w:b/>
        </w:rPr>
      </w:pPr>
      <w:r>
        <w:rPr>
          <w:noProof/>
        </w:rPr>
        <w:lastRenderedPageBreak/>
        <w:drawing>
          <wp:inline distT="0" distB="0" distL="0" distR="0" wp14:anchorId="51EC1AD1" wp14:editId="06605CF7">
            <wp:extent cx="5274310" cy="2738755"/>
            <wp:effectExtent l="0" t="0" r="2540" b="444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738755"/>
                    </a:xfrm>
                    <a:prstGeom prst="rect">
                      <a:avLst/>
                    </a:prstGeom>
                  </pic:spPr>
                </pic:pic>
              </a:graphicData>
            </a:graphic>
          </wp:inline>
        </w:drawing>
      </w:r>
    </w:p>
    <w:p w14:paraId="269FFA0B" w14:textId="740F59BC" w:rsidR="00FF5F12" w:rsidRDefault="00FF5F12" w:rsidP="005247DA"/>
    <w:p w14:paraId="0BF27BBC" w14:textId="0E026EEC" w:rsidR="00FF5F12" w:rsidRDefault="00255FC8" w:rsidP="00255FC8">
      <w:pPr>
        <w:pStyle w:val="a7"/>
        <w:numPr>
          <w:ilvl w:val="0"/>
          <w:numId w:val="20"/>
        </w:numPr>
        <w:ind w:firstLineChars="0"/>
      </w:pPr>
      <w:r>
        <w:rPr>
          <w:rFonts w:hint="eastAsia"/>
        </w:rPr>
        <w:t>W</w:t>
      </w:r>
      <w:r>
        <w:t>indows</w:t>
      </w:r>
      <w:r w:rsidR="00FF5F12">
        <w:rPr>
          <w:rFonts w:hint="eastAsia"/>
        </w:rPr>
        <w:t>环境变量里面增加</w:t>
      </w:r>
      <w:proofErr w:type="spellStart"/>
      <w:r w:rsidR="00FF5F12">
        <w:rPr>
          <w:rFonts w:hint="eastAsia"/>
        </w:rPr>
        <w:t>CMake</w:t>
      </w:r>
      <w:proofErr w:type="spellEnd"/>
      <w:r w:rsidR="00FF5F12">
        <w:rPr>
          <w:rFonts w:hint="eastAsia"/>
        </w:rPr>
        <w:t>，</w:t>
      </w:r>
      <w:proofErr w:type="spellStart"/>
      <w:r w:rsidR="00FF5F12">
        <w:rPr>
          <w:rFonts w:hint="eastAsia"/>
        </w:rPr>
        <w:t>cygwin</w:t>
      </w:r>
      <w:proofErr w:type="spellEnd"/>
      <w:r w:rsidR="00FF5F12">
        <w:rPr>
          <w:rFonts w:hint="eastAsia"/>
        </w:rPr>
        <w:t>，以及</w:t>
      </w:r>
      <w:r w:rsidR="00FF5F12">
        <w:t>RISCV</w:t>
      </w:r>
      <w:r w:rsidR="00FF5F12">
        <w:rPr>
          <w:rFonts w:hint="eastAsia"/>
        </w:rPr>
        <w:t>交叉编译器所在的目录</w:t>
      </w:r>
    </w:p>
    <w:p w14:paraId="0E661586" w14:textId="4969908B" w:rsidR="00255FC8" w:rsidRDefault="00255FC8" w:rsidP="00255FC8">
      <w:pPr>
        <w:jc w:val="center"/>
      </w:pPr>
      <w:r>
        <w:rPr>
          <w:noProof/>
          <w:color w:val="0000FF"/>
          <w:lang w:eastAsia="zh-Hans"/>
        </w:rPr>
        <w:drawing>
          <wp:inline distT="0" distB="0" distL="0" distR="0" wp14:anchorId="67EC8795" wp14:editId="2BBB3EEB">
            <wp:extent cx="3774643" cy="3998347"/>
            <wp:effectExtent l="0" t="0" r="0" b="2540"/>
            <wp:docPr id="29" name="图片 29" descr="环境变量设置.png">
              <a:hlinkClick xmlns:a="http://schemas.openxmlformats.org/drawingml/2006/main" r:id="rId56" tooltip="&quot;查看该文件&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环境变量设置.png">
                      <a:hlinkClick r:id="rId56" tooltip="&quot;查看该文件&quot;"/>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81715" cy="4005838"/>
                    </a:xfrm>
                    <a:prstGeom prst="rect">
                      <a:avLst/>
                    </a:prstGeom>
                    <a:noFill/>
                    <a:ln>
                      <a:noFill/>
                    </a:ln>
                  </pic:spPr>
                </pic:pic>
              </a:graphicData>
            </a:graphic>
          </wp:inline>
        </w:drawing>
      </w:r>
    </w:p>
    <w:p w14:paraId="71DAEFCC" w14:textId="30523732" w:rsidR="00255FC8" w:rsidRDefault="00255FC8" w:rsidP="00255FC8"/>
    <w:p w14:paraId="5D1C48A9" w14:textId="6EEC203D" w:rsidR="00255FC8" w:rsidRDefault="00255FC8" w:rsidP="00255FC8">
      <w:pPr>
        <w:pStyle w:val="3"/>
      </w:pPr>
      <w:r>
        <w:rPr>
          <w:rFonts w:hint="eastAsia"/>
        </w:rPr>
        <w:t>编译执行</w:t>
      </w:r>
    </w:p>
    <w:p w14:paraId="2DA5ADA9" w14:textId="2EC63777" w:rsidR="00255FC8" w:rsidRDefault="00255FC8" w:rsidP="00255FC8">
      <w:r>
        <w:rPr>
          <w:rFonts w:hint="eastAsia"/>
        </w:rPr>
        <w:t>进入</w:t>
      </w:r>
      <w:r>
        <w:t>build目录，运行 build_drivertest.bat 即可编译。</w:t>
      </w:r>
      <w:r w:rsidR="005805D2">
        <w:rPr>
          <w:rFonts w:hint="eastAsia"/>
        </w:rPr>
        <w:t>注意：</w:t>
      </w:r>
    </w:p>
    <w:p w14:paraId="48040A34" w14:textId="5CC7DEC1" w:rsidR="00255FC8" w:rsidRDefault="00255FC8" w:rsidP="00255FC8">
      <w:pPr>
        <w:pStyle w:val="a7"/>
        <w:numPr>
          <w:ilvl w:val="0"/>
          <w:numId w:val="21"/>
        </w:numPr>
        <w:ind w:firstLineChars="0"/>
      </w:pPr>
      <w:r>
        <w:t>修改，增加，删除 源文件的时候，不需要修改</w:t>
      </w:r>
      <w:proofErr w:type="spellStart"/>
      <w:r>
        <w:t>CMake</w:t>
      </w:r>
      <w:proofErr w:type="spellEnd"/>
      <w:r>
        <w:t>脚本，重新</w:t>
      </w:r>
      <w:proofErr w:type="gramStart"/>
      <w:r>
        <w:t>跑一下</w:t>
      </w:r>
      <w:proofErr w:type="gramEnd"/>
      <w:r>
        <w:lastRenderedPageBreak/>
        <w:t>build_drivertest.bat 即可。</w:t>
      </w:r>
    </w:p>
    <w:p w14:paraId="5E08569D" w14:textId="7E405FAD" w:rsidR="00255FC8" w:rsidRDefault="00255FC8" w:rsidP="00255FC8">
      <w:pPr>
        <w:pStyle w:val="a7"/>
        <w:numPr>
          <w:ilvl w:val="0"/>
          <w:numId w:val="21"/>
        </w:numPr>
        <w:ind w:firstLineChars="0"/>
      </w:pPr>
      <w:r>
        <w:t>某个组件，比如</w:t>
      </w:r>
      <w:proofErr w:type="spellStart"/>
      <w:r>
        <w:t>plaform</w:t>
      </w:r>
      <w:proofErr w:type="spellEnd"/>
      <w:r>
        <w:t>组件，有可能需要增加新的 include文件路径。 这种情况下需要修改该组件的</w:t>
      </w:r>
      <w:proofErr w:type="spellStart"/>
      <w:r>
        <w:t>CMake</w:t>
      </w:r>
      <w:proofErr w:type="spellEnd"/>
      <w:r>
        <w:t>脚本, 在</w:t>
      </w:r>
      <w:proofErr w:type="spellStart"/>
      <w:r>
        <w:t>include_directories</w:t>
      </w:r>
      <w:proofErr w:type="spellEnd"/>
      <w:r>
        <w:t>下面添加。</w:t>
      </w:r>
    </w:p>
    <w:p w14:paraId="5A419C3E" w14:textId="32837F4D" w:rsidR="00255FC8" w:rsidRPr="00255FC8" w:rsidRDefault="00255FC8" w:rsidP="00255FC8">
      <w:pPr>
        <w:pStyle w:val="a7"/>
        <w:numPr>
          <w:ilvl w:val="0"/>
          <w:numId w:val="21"/>
        </w:numPr>
        <w:ind w:firstLineChars="0"/>
      </w:pPr>
      <w:r>
        <w:t>当前各个组件在编译成库的时候，会扫描该目录下所有的.c .</w:t>
      </w:r>
      <w:proofErr w:type="spellStart"/>
      <w:r>
        <w:t>cpp</w:t>
      </w:r>
      <w:proofErr w:type="spellEnd"/>
      <w:r>
        <w:t xml:space="preserve"> .S 文件。因此如果是不需要编译进来的冗余文件，请不要放在component目录，或者通过宏定义来选择编译。</w:t>
      </w:r>
    </w:p>
    <w:p w14:paraId="6FC56097" w14:textId="66F3DCEE" w:rsidR="00255FC8" w:rsidRDefault="00255FC8" w:rsidP="00255FC8"/>
    <w:p w14:paraId="346F8CD9" w14:textId="56CEE393" w:rsidR="00255FC8" w:rsidRDefault="00255FC8" w:rsidP="00255FC8">
      <w:pPr>
        <w:pStyle w:val="3"/>
      </w:pPr>
      <w:r>
        <w:rPr>
          <w:rFonts w:hint="eastAsia"/>
        </w:rPr>
        <w:t>支持芯片和板子的类型</w:t>
      </w:r>
    </w:p>
    <w:p w14:paraId="4D8C0744" w14:textId="77777777" w:rsidR="00255FC8" w:rsidRDefault="00255FC8" w:rsidP="00255FC8">
      <w:r>
        <w:t>SDK平台的驱动设计 和 platform 目录结构 已经考虑到 CPU Core (arch)，</w:t>
      </w:r>
      <w:proofErr w:type="spellStart"/>
      <w:r>
        <w:t>ble</w:t>
      </w:r>
      <w:proofErr w:type="spellEnd"/>
      <w:r>
        <w:t>芯片 (SOC)，开发板 (Driver) 这三个层级的更换。</w:t>
      </w:r>
    </w:p>
    <w:p w14:paraId="0FFF8A9B" w14:textId="77777777" w:rsidR="00255FC8" w:rsidRDefault="00255FC8" w:rsidP="00255FC8">
      <w:r>
        <w:t xml:space="preserve">CPU core目前都是 riscv300系列，无需配置。 板子： FPGA </w:t>
      </w:r>
      <w:proofErr w:type="spellStart"/>
      <w:r>
        <w:t>evb</w:t>
      </w:r>
      <w:proofErr w:type="spellEnd"/>
      <w:r>
        <w:t>板(FPGA) 和 芯片</w:t>
      </w:r>
      <w:proofErr w:type="spellStart"/>
      <w:r>
        <w:t>evb</w:t>
      </w:r>
      <w:proofErr w:type="spellEnd"/>
      <w:r>
        <w:t>板(1008) 和遥控器产品板( To Be Supported)。芯片板和遥控器板要等7月份</w:t>
      </w:r>
      <w:proofErr w:type="gramStart"/>
      <w:r>
        <w:t>芯片流片回来</w:t>
      </w:r>
      <w:proofErr w:type="gramEnd"/>
      <w:r>
        <w:t xml:space="preserve">才能拿到。 </w:t>
      </w:r>
    </w:p>
    <w:p w14:paraId="59751A0C" w14:textId="77777777" w:rsidR="00255FC8" w:rsidRDefault="00255FC8" w:rsidP="00255FC8">
      <w:r>
        <w:t xml:space="preserve">SOC芯片： </w:t>
      </w:r>
      <w:proofErr w:type="gramStart"/>
      <w:r>
        <w:t>已经流片</w:t>
      </w:r>
      <w:proofErr w:type="gramEnd"/>
      <w:r>
        <w:t xml:space="preserve"> </w:t>
      </w:r>
      <w:proofErr w:type="spellStart"/>
      <w:r>
        <w:t>tapeout</w:t>
      </w:r>
      <w:proofErr w:type="spellEnd"/>
      <w:r>
        <w:t>的芯片 (MS1008) 以及 目前正在开发的芯片(MS1008_V2)。</w:t>
      </w:r>
    </w:p>
    <w:p w14:paraId="7C7531F8" w14:textId="7CCCABB6" w:rsidR="00255FC8" w:rsidRDefault="00255FC8" w:rsidP="00255FC8">
      <w:r>
        <w:t>不同板子之间差异的代码放在 driver目录下的 board子目录。</w:t>
      </w:r>
    </w:p>
    <w:p w14:paraId="370B01B6" w14:textId="03DAD291" w:rsidR="00255FC8" w:rsidRDefault="00255FC8" w:rsidP="00255FC8">
      <w:r>
        <w:t xml:space="preserve">不同SOC芯片之间差异的代码放在 </w:t>
      </w:r>
      <w:proofErr w:type="spellStart"/>
      <w:r>
        <w:t>hal</w:t>
      </w:r>
      <w:proofErr w:type="spellEnd"/>
      <w:r>
        <w:t xml:space="preserve"> 目录下的 soc子目录。</w:t>
      </w:r>
    </w:p>
    <w:p w14:paraId="03F91218" w14:textId="77777777" w:rsidR="00255FC8" w:rsidRDefault="00255FC8" w:rsidP="00255FC8"/>
    <w:p w14:paraId="0537D00E" w14:textId="4540D658" w:rsidR="00255FC8" w:rsidRDefault="00255FC8" w:rsidP="00255FC8">
      <w:r>
        <w:rPr>
          <w:rFonts w:hint="eastAsia"/>
        </w:rPr>
        <w:t>在运行编译批处理的时候，需要输入板子名字和芯片名字，根据板子和芯片</w:t>
      </w:r>
      <w:r>
        <w:t xml:space="preserve"> 取选择不同的目录编译。 </w:t>
      </w:r>
      <w:r w:rsidR="005218FA">
        <w:rPr>
          <w:rFonts w:hint="eastAsia"/>
        </w:rPr>
        <w:t>如：</w:t>
      </w:r>
    </w:p>
    <w:p w14:paraId="636BCF86" w14:textId="765C549F" w:rsidR="005218FA" w:rsidRDefault="005218FA" w:rsidP="00255FC8">
      <w:r>
        <w:t>$ ./build_drivertest.bat FPGA MS1008</w:t>
      </w:r>
    </w:p>
    <w:p w14:paraId="1E8EB91A" w14:textId="77777777" w:rsidR="00255FC8" w:rsidRDefault="00255FC8" w:rsidP="00255FC8"/>
    <w:p w14:paraId="645FC9F3" w14:textId="77777777" w:rsidR="00255FC8" w:rsidRDefault="00255FC8" w:rsidP="00255FC8">
      <w:r>
        <w:rPr>
          <w:rFonts w:hint="eastAsia"/>
        </w:rPr>
        <w:t>如果没有输入参数，会提示错误。</w:t>
      </w:r>
    </w:p>
    <w:p w14:paraId="49D34F43" w14:textId="77777777" w:rsidR="00255FC8" w:rsidRDefault="00255FC8" w:rsidP="00255FC8">
      <w:r>
        <w:t xml:space="preserve">$ ./build_drivertest.bat </w:t>
      </w:r>
    </w:p>
    <w:p w14:paraId="4A948AF7" w14:textId="77777777" w:rsidR="00255FC8" w:rsidRDefault="00255FC8" w:rsidP="00255FC8">
      <w:r>
        <w:t xml:space="preserve"> please select board name FPGA or 1008 </w:t>
      </w:r>
    </w:p>
    <w:p w14:paraId="3FA40677" w14:textId="77777777" w:rsidR="00255FC8" w:rsidRDefault="00255FC8" w:rsidP="00255FC8">
      <w:r>
        <w:t xml:space="preserve"> please select soc name MS1008 or MS1008_V2 </w:t>
      </w:r>
    </w:p>
    <w:p w14:paraId="1298C9D1" w14:textId="77777777" w:rsidR="00255FC8" w:rsidRDefault="00255FC8" w:rsidP="00255FC8">
      <w:r>
        <w:t xml:space="preserve"> build error, need board and soc name </w:t>
      </w:r>
    </w:p>
    <w:p w14:paraId="59FD595D" w14:textId="0A830E74" w:rsidR="00255FC8" w:rsidRPr="00255FC8" w:rsidRDefault="00255FC8" w:rsidP="00255FC8">
      <w:r>
        <w:t xml:space="preserve"> build end</w:t>
      </w:r>
    </w:p>
    <w:p w14:paraId="0C3EF96F" w14:textId="471919F9" w:rsidR="00255FC8" w:rsidRDefault="00255FC8" w:rsidP="00255FC8"/>
    <w:p w14:paraId="290643F1" w14:textId="7CF4200F" w:rsidR="004F53F4" w:rsidRDefault="004F53F4" w:rsidP="004F53F4">
      <w:pPr>
        <w:pStyle w:val="3"/>
      </w:pPr>
      <w:r>
        <w:rPr>
          <w:rFonts w:hint="eastAsia"/>
        </w:rPr>
        <w:t>目标文件</w:t>
      </w:r>
    </w:p>
    <w:p w14:paraId="133900C5" w14:textId="49754313" w:rsidR="004F53F4" w:rsidRDefault="004F53F4" w:rsidP="00255FC8">
      <w:r>
        <w:rPr>
          <w:rFonts w:hint="eastAsia"/>
        </w:rPr>
        <w:t>编译成功后，输出的目标文件在build目录</w:t>
      </w:r>
    </w:p>
    <w:p w14:paraId="6457C248" w14:textId="2C28874E" w:rsidR="003953FB" w:rsidRDefault="003953FB" w:rsidP="00255FC8">
      <w:proofErr w:type="spellStart"/>
      <w:r w:rsidRPr="003953FB">
        <w:t>test_driver_sdk.bin</w:t>
      </w:r>
      <w:proofErr w:type="spellEnd"/>
      <w:r>
        <w:t xml:space="preserve"> </w:t>
      </w:r>
      <w:r>
        <w:rPr>
          <w:rFonts w:hint="eastAsia"/>
        </w:rPr>
        <w:t>文件大小54k左右，软件程序，烧录在F</w:t>
      </w:r>
      <w:r>
        <w:t>lash</w:t>
      </w:r>
      <w:r>
        <w:rPr>
          <w:rFonts w:hint="eastAsia"/>
        </w:rPr>
        <w:t>运行。</w:t>
      </w:r>
    </w:p>
    <w:p w14:paraId="29DB776E" w14:textId="4E84CAF2" w:rsidR="00743FA4" w:rsidRDefault="00743FA4" w:rsidP="00255FC8"/>
    <w:p w14:paraId="576A85AC" w14:textId="2565E191" w:rsidR="00594975" w:rsidRDefault="00594975" w:rsidP="00255FC8">
      <w:r>
        <w:rPr>
          <w:rFonts w:hint="eastAsia"/>
        </w:rPr>
        <w:t>注：如果在</w:t>
      </w:r>
      <w:r>
        <w:t>Linux</w:t>
      </w:r>
      <w:r>
        <w:rPr>
          <w:rFonts w:hint="eastAsia"/>
        </w:rPr>
        <w:t>编译服务器上编译，可通过以下命令将目标文件下载到</w:t>
      </w:r>
      <w:r w:rsidRPr="00594975">
        <w:t>Windows</w:t>
      </w:r>
      <w:r>
        <w:rPr>
          <w:rFonts w:hint="eastAsia"/>
        </w:rPr>
        <w:t>主机上</w:t>
      </w:r>
    </w:p>
    <w:p w14:paraId="508B50EA" w14:textId="78545CDE" w:rsidR="00594975" w:rsidRDefault="006F1FD2" w:rsidP="00255FC8">
      <w:proofErr w:type="spellStart"/>
      <w:r w:rsidRPr="006F1FD2">
        <w:t>scp</w:t>
      </w:r>
      <w:proofErr w:type="spellEnd"/>
      <w:r w:rsidRPr="006F1FD2">
        <w:t xml:space="preserve"> </w:t>
      </w:r>
      <w:hyperlink r:id="rId58" w:history="1">
        <w:r w:rsidR="00667BC0" w:rsidRPr="00C95F13">
          <w:rPr>
            <w:rStyle w:val="aa"/>
          </w:rPr>
          <w:t>用户名@10.127.8.38:/data/</w:t>
        </w:r>
      </w:hyperlink>
      <w:r w:rsidR="00667BC0">
        <w:rPr>
          <w:rFonts w:hint="eastAsia"/>
        </w:rPr>
        <w:t>用户名</w:t>
      </w:r>
      <w:r w:rsidRPr="006F1FD2">
        <w:t>/</w:t>
      </w:r>
      <w:proofErr w:type="spellStart"/>
      <w:r w:rsidRPr="006F1FD2">
        <w:t>cygnus</w:t>
      </w:r>
      <w:proofErr w:type="spellEnd"/>
      <w:r w:rsidRPr="006F1FD2">
        <w:t>/</w:t>
      </w:r>
      <w:proofErr w:type="spellStart"/>
      <w:r w:rsidRPr="006F1FD2">
        <w:t>cygnus</w:t>
      </w:r>
      <w:proofErr w:type="spellEnd"/>
      <w:r w:rsidRPr="006F1FD2">
        <w:t>/build/*.</w:t>
      </w:r>
      <w:proofErr w:type="gramStart"/>
      <w:r w:rsidRPr="006F1FD2">
        <w:t>bin .</w:t>
      </w:r>
      <w:proofErr w:type="gramEnd"/>
      <w:r w:rsidRPr="006F1FD2">
        <w:t>/</w:t>
      </w:r>
    </w:p>
    <w:p w14:paraId="629FD519" w14:textId="60890CA1" w:rsidR="004F53F4" w:rsidRPr="004E60FD" w:rsidRDefault="004118E8" w:rsidP="00255FC8">
      <w:r>
        <w:rPr>
          <w:noProof/>
        </w:rPr>
        <w:drawing>
          <wp:inline distT="0" distB="0" distL="0" distR="0" wp14:anchorId="04B65E20" wp14:editId="5BC413A7">
            <wp:extent cx="5274310" cy="34607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46075"/>
                    </a:xfrm>
                    <a:prstGeom prst="rect">
                      <a:avLst/>
                    </a:prstGeom>
                  </pic:spPr>
                </pic:pic>
              </a:graphicData>
            </a:graphic>
          </wp:inline>
        </w:drawing>
      </w:r>
    </w:p>
    <w:p w14:paraId="22CDF77C" w14:textId="01B88CB1" w:rsidR="007F2256" w:rsidRDefault="007F2256" w:rsidP="006A7476">
      <w:pPr>
        <w:pStyle w:val="2"/>
      </w:pPr>
      <w:r>
        <w:rPr>
          <w:rFonts w:hint="eastAsia"/>
        </w:rPr>
        <w:lastRenderedPageBreak/>
        <w:t>开发调试</w:t>
      </w:r>
    </w:p>
    <w:p w14:paraId="1FFA0C1D" w14:textId="352B3BFD" w:rsidR="00C8439E" w:rsidRDefault="00705320" w:rsidP="00C8439E">
      <w:r>
        <w:rPr>
          <w:rFonts w:hint="eastAsia"/>
        </w:rPr>
        <w:t>当前</w:t>
      </w:r>
      <w:r w:rsidR="00C8439E">
        <w:rPr>
          <w:rFonts w:hint="eastAsia"/>
        </w:rPr>
        <w:t>基于F</w:t>
      </w:r>
      <w:r w:rsidR="00C8439E">
        <w:t>PGA</w:t>
      </w:r>
      <w:r w:rsidR="00C8439E">
        <w:rPr>
          <w:rFonts w:hint="eastAsia"/>
        </w:rPr>
        <w:t>平台调试</w:t>
      </w:r>
      <w:r w:rsidR="007A4BBE">
        <w:rPr>
          <w:rFonts w:hint="eastAsia"/>
        </w:rPr>
        <w:t>。待回片后增加D</w:t>
      </w:r>
      <w:r w:rsidR="007A4BBE">
        <w:t>EMO</w:t>
      </w:r>
      <w:r w:rsidR="007A4BBE">
        <w:rPr>
          <w:rFonts w:hint="eastAsia"/>
        </w:rPr>
        <w:t>板调试说明。</w:t>
      </w:r>
    </w:p>
    <w:p w14:paraId="48518A8B" w14:textId="65E59FAA" w:rsidR="007A4BBE" w:rsidRPr="00C8439E" w:rsidRDefault="007A4BBE" w:rsidP="007A4BBE">
      <w:pPr>
        <w:pStyle w:val="3"/>
      </w:pPr>
      <w:r>
        <w:rPr>
          <w:rFonts w:hint="eastAsia"/>
        </w:rPr>
        <w:t>F</w:t>
      </w:r>
      <w:r>
        <w:t>PGA</w:t>
      </w:r>
      <w:r>
        <w:rPr>
          <w:rFonts w:hint="eastAsia"/>
        </w:rPr>
        <w:t>开发调试</w:t>
      </w:r>
    </w:p>
    <w:p w14:paraId="09A30019" w14:textId="76E75D49" w:rsidR="009E2F5B" w:rsidRDefault="00C8439E" w:rsidP="007A4BBE">
      <w:pPr>
        <w:pStyle w:val="4"/>
      </w:pPr>
      <w:r>
        <w:rPr>
          <w:rFonts w:hint="eastAsia"/>
        </w:rPr>
        <w:t>环境准备</w:t>
      </w:r>
    </w:p>
    <w:p w14:paraId="24F2B2D5" w14:textId="6B859126" w:rsidR="00366C21" w:rsidRPr="00366C21" w:rsidRDefault="00366C21" w:rsidP="00366C21">
      <w:r>
        <w:rPr>
          <w:rFonts w:hint="eastAsia"/>
        </w:rPr>
        <w:t>使用A</w:t>
      </w:r>
      <w:r>
        <w:t>LT</w:t>
      </w:r>
      <w:r w:rsidR="000E122A">
        <w:t>ERA FPGA</w:t>
      </w:r>
      <w:r w:rsidR="000E122A">
        <w:rPr>
          <w:rFonts w:hint="eastAsia"/>
        </w:rPr>
        <w:t>开发板</w:t>
      </w:r>
      <w:r w:rsidR="00805419">
        <w:rPr>
          <w:rFonts w:hint="eastAsia"/>
        </w:rPr>
        <w:t>。</w:t>
      </w:r>
      <w:r w:rsidR="00EB7F52">
        <w:rPr>
          <w:rFonts w:hint="eastAsia"/>
        </w:rPr>
        <w:t>使用J</w:t>
      </w:r>
      <w:r w:rsidR="00EB7F52">
        <w:t>TAG</w:t>
      </w:r>
      <w:r w:rsidR="00EB7F52">
        <w:rPr>
          <w:rFonts w:hint="eastAsia"/>
        </w:rPr>
        <w:t>接口加载</w:t>
      </w:r>
      <w:r w:rsidR="004D11A3">
        <w:rPr>
          <w:rFonts w:hint="eastAsia"/>
        </w:rPr>
        <w:t>F</w:t>
      </w:r>
      <w:r w:rsidR="004D11A3">
        <w:t>PGA</w:t>
      </w:r>
      <w:r w:rsidR="004D11A3">
        <w:rPr>
          <w:rFonts w:hint="eastAsia"/>
        </w:rPr>
        <w:t>文件和软件版本。使用串口调试。</w:t>
      </w:r>
    </w:p>
    <w:p w14:paraId="3A7E8C99" w14:textId="76739259" w:rsidR="00C83129" w:rsidRDefault="00C83129" w:rsidP="007A4BBE">
      <w:pPr>
        <w:pStyle w:val="5"/>
      </w:pPr>
      <w:r>
        <w:rPr>
          <w:rFonts w:hint="eastAsia"/>
        </w:rPr>
        <w:t>软件环境</w:t>
      </w:r>
    </w:p>
    <w:p w14:paraId="61863A56" w14:textId="77777777" w:rsidR="00851987" w:rsidRDefault="002D6830" w:rsidP="00851987">
      <w:pPr>
        <w:pStyle w:val="a7"/>
        <w:numPr>
          <w:ilvl w:val="0"/>
          <w:numId w:val="23"/>
        </w:numPr>
        <w:ind w:firstLineChars="0"/>
      </w:pPr>
      <w:r>
        <w:rPr>
          <w:rFonts w:hint="eastAsia"/>
        </w:rPr>
        <w:t>安装</w:t>
      </w:r>
      <w:r w:rsidRPr="002D6830">
        <w:t>Quartus</w:t>
      </w:r>
      <w:r>
        <w:t xml:space="preserve"> II </w:t>
      </w:r>
      <w:r>
        <w:rPr>
          <w:rFonts w:hint="eastAsia"/>
        </w:rPr>
        <w:t>14.1</w:t>
      </w:r>
    </w:p>
    <w:p w14:paraId="4AC24D5A" w14:textId="463F1A4B" w:rsidR="00C83129" w:rsidRDefault="002D6830" w:rsidP="00C83129">
      <w:r>
        <w:rPr>
          <w:rFonts w:hint="eastAsia"/>
        </w:rPr>
        <w:t>用于F</w:t>
      </w:r>
      <w:r>
        <w:t xml:space="preserve">PGA </w:t>
      </w:r>
      <w:proofErr w:type="spellStart"/>
      <w:r>
        <w:rPr>
          <w:rFonts w:hint="eastAsia"/>
        </w:rPr>
        <w:t>bitfile</w:t>
      </w:r>
      <w:proofErr w:type="spellEnd"/>
      <w:r>
        <w:rPr>
          <w:rFonts w:hint="eastAsia"/>
        </w:rPr>
        <w:t>加载</w:t>
      </w:r>
      <w:r w:rsidR="00851987">
        <w:rPr>
          <w:rFonts w:hint="eastAsia"/>
        </w:rPr>
        <w:t>。</w:t>
      </w:r>
    </w:p>
    <w:p w14:paraId="5A61695E" w14:textId="77777777" w:rsidR="00851987" w:rsidRDefault="00851987" w:rsidP="00851987">
      <w:r>
        <w:rPr>
          <w:rFonts w:hint="eastAsia"/>
        </w:rPr>
        <w:t>注意：软件自带安装U</w:t>
      </w:r>
      <w:r>
        <w:t>SB</w:t>
      </w:r>
      <w:r>
        <w:rPr>
          <w:rFonts w:hint="eastAsia"/>
        </w:rPr>
        <w:t>设备驱动程序。如果出现设备驱动异常，请联系系统管理员</w:t>
      </w:r>
      <w:proofErr w:type="gramStart"/>
      <w:r>
        <w:rPr>
          <w:rFonts w:hint="eastAsia"/>
        </w:rPr>
        <w:t>开通瘦</w:t>
      </w:r>
      <w:proofErr w:type="gramEnd"/>
      <w:r>
        <w:rPr>
          <w:rFonts w:hint="eastAsia"/>
        </w:rPr>
        <w:t>客户端权限。</w:t>
      </w:r>
    </w:p>
    <w:p w14:paraId="3822D97D" w14:textId="174C5C40" w:rsidR="00851987" w:rsidRDefault="00851987" w:rsidP="00C83129">
      <w:r>
        <w:rPr>
          <w:rFonts w:hint="eastAsia"/>
          <w:noProof/>
        </w:rPr>
        <w:drawing>
          <wp:inline distT="0" distB="0" distL="0" distR="0" wp14:anchorId="677BCBA1" wp14:editId="133FCB2A">
            <wp:extent cx="2924583" cy="64779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uartus驱动.PNG"/>
                    <pic:cNvPicPr/>
                  </pic:nvPicPr>
                  <pic:blipFill>
                    <a:blip r:embed="rId60">
                      <a:extLst>
                        <a:ext uri="{28A0092B-C50C-407E-A947-70E740481C1C}">
                          <a14:useLocalDpi xmlns:a14="http://schemas.microsoft.com/office/drawing/2010/main" val="0"/>
                        </a:ext>
                      </a:extLst>
                    </a:blip>
                    <a:stretch>
                      <a:fillRect/>
                    </a:stretch>
                  </pic:blipFill>
                  <pic:spPr>
                    <a:xfrm>
                      <a:off x="0" y="0"/>
                      <a:ext cx="2924583" cy="647790"/>
                    </a:xfrm>
                    <a:prstGeom prst="rect">
                      <a:avLst/>
                    </a:prstGeom>
                  </pic:spPr>
                </pic:pic>
              </a:graphicData>
            </a:graphic>
          </wp:inline>
        </w:drawing>
      </w:r>
    </w:p>
    <w:p w14:paraId="2F7B1149" w14:textId="77777777" w:rsidR="00851987" w:rsidRPr="00851987" w:rsidRDefault="00851987" w:rsidP="00C83129"/>
    <w:p w14:paraId="40640A80" w14:textId="77777777" w:rsidR="00851987" w:rsidRDefault="002D6830" w:rsidP="00851987">
      <w:pPr>
        <w:pStyle w:val="a7"/>
        <w:numPr>
          <w:ilvl w:val="0"/>
          <w:numId w:val="23"/>
        </w:numPr>
        <w:ind w:firstLineChars="0"/>
      </w:pPr>
      <w:r>
        <w:rPr>
          <w:rFonts w:hint="eastAsia"/>
        </w:rPr>
        <w:t xml:space="preserve">安装 </w:t>
      </w:r>
      <w:r>
        <w:t>J-Link</w:t>
      </w:r>
      <w:r>
        <w:rPr>
          <w:rFonts w:hint="eastAsia"/>
        </w:rPr>
        <w:t>和J-</w:t>
      </w:r>
      <w:r>
        <w:t>Flash</w:t>
      </w:r>
    </w:p>
    <w:p w14:paraId="3C774A10" w14:textId="77777777" w:rsidR="00851987" w:rsidRDefault="002D6830" w:rsidP="00C83129">
      <w:r>
        <w:rPr>
          <w:rFonts w:hint="eastAsia"/>
        </w:rPr>
        <w:t>J</w:t>
      </w:r>
      <w:r>
        <w:t>-Link</w:t>
      </w:r>
      <w:r>
        <w:rPr>
          <w:rFonts w:hint="eastAsia"/>
        </w:rPr>
        <w:t>用于</w:t>
      </w:r>
      <w:proofErr w:type="spellStart"/>
      <w:r>
        <w:rPr>
          <w:rFonts w:hint="eastAsia"/>
        </w:rPr>
        <w:t>bootrom</w:t>
      </w:r>
      <w:proofErr w:type="spellEnd"/>
      <w:r>
        <w:rPr>
          <w:rFonts w:hint="eastAsia"/>
        </w:rPr>
        <w:t>加载</w:t>
      </w:r>
    </w:p>
    <w:p w14:paraId="2C5C732A" w14:textId="7670A1A3" w:rsidR="002D6830" w:rsidRDefault="002D6830" w:rsidP="00C83129">
      <w:r>
        <w:rPr>
          <w:rFonts w:hint="eastAsia"/>
        </w:rPr>
        <w:t>J</w:t>
      </w:r>
      <w:r>
        <w:t>-Flash</w:t>
      </w:r>
      <w:r>
        <w:rPr>
          <w:rFonts w:hint="eastAsia"/>
        </w:rPr>
        <w:t>用于软甲版本在F</w:t>
      </w:r>
      <w:r>
        <w:t>lash</w:t>
      </w:r>
      <w:r>
        <w:rPr>
          <w:rFonts w:hint="eastAsia"/>
        </w:rPr>
        <w:t>加载</w:t>
      </w:r>
      <w:r w:rsidR="00D422BE">
        <w:rPr>
          <w:rFonts w:hint="eastAsia"/>
        </w:rPr>
        <w:t>。需要进行如下配置：</w:t>
      </w:r>
    </w:p>
    <w:p w14:paraId="527166B8" w14:textId="7151E427" w:rsidR="00851987" w:rsidRPr="00AA09DF" w:rsidRDefault="00851987" w:rsidP="00AA09DF">
      <w:pPr>
        <w:pStyle w:val="a7"/>
        <w:numPr>
          <w:ilvl w:val="0"/>
          <w:numId w:val="25"/>
        </w:numPr>
        <w:ind w:firstLineChars="0"/>
        <w:rPr>
          <w:szCs w:val="21"/>
        </w:rPr>
      </w:pPr>
      <w:r>
        <w:rPr>
          <w:rFonts w:hint="eastAsia"/>
        </w:rPr>
        <w:t>添加</w:t>
      </w:r>
      <w:proofErr w:type="spellStart"/>
      <w:r w:rsidRPr="00AA09DF">
        <w:rPr>
          <w:rFonts w:hint="eastAsia"/>
          <w:szCs w:val="21"/>
        </w:rPr>
        <w:t>licence</w:t>
      </w:r>
      <w:proofErr w:type="spellEnd"/>
    </w:p>
    <w:p w14:paraId="20459518" w14:textId="77777777" w:rsidR="00851987" w:rsidRDefault="00851987" w:rsidP="00C83129">
      <w:pPr>
        <w:rPr>
          <w:szCs w:val="21"/>
        </w:rPr>
      </w:pPr>
      <w:r>
        <w:rPr>
          <w:rFonts w:hint="eastAsia"/>
          <w:szCs w:val="21"/>
        </w:rPr>
        <w:t>点击h</w:t>
      </w:r>
      <w:r>
        <w:rPr>
          <w:szCs w:val="21"/>
        </w:rPr>
        <w:t>elp-&gt;Licenses</w:t>
      </w:r>
      <w:r>
        <w:rPr>
          <w:rFonts w:hint="eastAsia"/>
          <w:szCs w:val="21"/>
        </w:rPr>
        <w:t>进入licen</w:t>
      </w:r>
      <w:r>
        <w:rPr>
          <w:szCs w:val="21"/>
        </w:rPr>
        <w:t>s</w:t>
      </w:r>
      <w:r>
        <w:rPr>
          <w:rFonts w:hint="eastAsia"/>
          <w:szCs w:val="21"/>
        </w:rPr>
        <w:t>e</w:t>
      </w:r>
      <w:r>
        <w:rPr>
          <w:szCs w:val="21"/>
        </w:rPr>
        <w:t>s</w:t>
      </w:r>
      <w:r>
        <w:rPr>
          <w:rFonts w:hint="eastAsia"/>
          <w:szCs w:val="21"/>
        </w:rPr>
        <w:t>配置。</w:t>
      </w:r>
      <w:r>
        <w:rPr>
          <w:szCs w:val="21"/>
        </w:rPr>
        <w:t>Licenses</w:t>
      </w:r>
      <w:r>
        <w:rPr>
          <w:rFonts w:hint="eastAsia"/>
          <w:szCs w:val="21"/>
        </w:rPr>
        <w:t>文件在：</w:t>
      </w:r>
    </w:p>
    <w:p w14:paraId="6DAAA314" w14:textId="6B2994E5" w:rsidR="00851987" w:rsidRDefault="00851987" w:rsidP="00C83129">
      <w:pPr>
        <w:rPr>
          <w:szCs w:val="21"/>
        </w:rPr>
      </w:pPr>
      <w:r w:rsidRPr="007F4BEE">
        <w:rPr>
          <w:szCs w:val="21"/>
        </w:rPr>
        <w:t>svn://10.127.8.17/prj_bt/8_sw/bt_soc/ms_ble_tools/flashloader_RV32_1126/J_License.txt</w:t>
      </w:r>
    </w:p>
    <w:p w14:paraId="35420DD4" w14:textId="765499D9" w:rsidR="00D0670F" w:rsidRPr="00D0670F" w:rsidRDefault="000410F0" w:rsidP="00C83129">
      <w:pPr>
        <w:rPr>
          <w:szCs w:val="21"/>
        </w:rPr>
      </w:pPr>
      <w:r>
        <w:rPr>
          <w:rFonts w:hint="eastAsia"/>
          <w:szCs w:val="21"/>
        </w:rPr>
        <w:t>或者</w:t>
      </w:r>
      <w:r w:rsidR="00562D92">
        <w:rPr>
          <w:rFonts w:hint="eastAsia"/>
          <w:szCs w:val="21"/>
        </w:rPr>
        <w:t>w</w:t>
      </w:r>
      <w:r w:rsidR="00562D92">
        <w:rPr>
          <w:szCs w:val="21"/>
        </w:rPr>
        <w:t>iki</w:t>
      </w:r>
      <w:r w:rsidR="00562D92">
        <w:rPr>
          <w:rFonts w:hint="eastAsia"/>
          <w:szCs w:val="21"/>
        </w:rPr>
        <w:t>:</w:t>
      </w:r>
      <w:r w:rsidR="00562D92">
        <w:rPr>
          <w:szCs w:val="21"/>
        </w:rPr>
        <w:t xml:space="preserve"> </w:t>
      </w:r>
      <w:r w:rsidR="00562D92" w:rsidRPr="00562D92">
        <w:rPr>
          <w:szCs w:val="21"/>
        </w:rPr>
        <w:t>http://10.127.8.32/doku.php?id=newbie:jlink</w:t>
      </w:r>
    </w:p>
    <w:p w14:paraId="3D1B9B21" w14:textId="7A92CB3C" w:rsidR="00851987" w:rsidRDefault="00851987" w:rsidP="00C83129">
      <w:r w:rsidRPr="002117FA">
        <w:rPr>
          <w:noProof/>
        </w:rPr>
        <w:drawing>
          <wp:inline distT="0" distB="0" distL="0" distR="0" wp14:anchorId="17C22A6F" wp14:editId="6693DD71">
            <wp:extent cx="4229100" cy="2476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29100" cy="2476500"/>
                    </a:xfrm>
                    <a:prstGeom prst="rect">
                      <a:avLst/>
                    </a:prstGeom>
                    <a:noFill/>
                    <a:ln>
                      <a:noFill/>
                    </a:ln>
                  </pic:spPr>
                </pic:pic>
              </a:graphicData>
            </a:graphic>
          </wp:inline>
        </w:drawing>
      </w:r>
    </w:p>
    <w:p w14:paraId="6C8BB74D" w14:textId="7CB9D547" w:rsidR="00851987" w:rsidRDefault="00851987" w:rsidP="00C83129">
      <w:r w:rsidRPr="002117FA">
        <w:rPr>
          <w:noProof/>
        </w:rPr>
        <w:lastRenderedPageBreak/>
        <w:drawing>
          <wp:inline distT="0" distB="0" distL="0" distR="0" wp14:anchorId="275393E2" wp14:editId="6B3E6BC9">
            <wp:extent cx="4000500" cy="29972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00500" cy="2997200"/>
                    </a:xfrm>
                    <a:prstGeom prst="rect">
                      <a:avLst/>
                    </a:prstGeom>
                    <a:noFill/>
                    <a:ln>
                      <a:noFill/>
                    </a:ln>
                  </pic:spPr>
                </pic:pic>
              </a:graphicData>
            </a:graphic>
          </wp:inline>
        </w:drawing>
      </w:r>
    </w:p>
    <w:p w14:paraId="0038023A" w14:textId="72F462CD" w:rsidR="00851987" w:rsidRDefault="00851987" w:rsidP="00C83129"/>
    <w:p w14:paraId="247F474A" w14:textId="5071A8C1" w:rsidR="00851987" w:rsidRDefault="00851987" w:rsidP="00AA09DF">
      <w:pPr>
        <w:pStyle w:val="a7"/>
        <w:numPr>
          <w:ilvl w:val="0"/>
          <w:numId w:val="25"/>
        </w:numPr>
        <w:ind w:firstLineChars="0"/>
      </w:pPr>
      <w:r>
        <w:rPr>
          <w:rFonts w:hint="eastAsia"/>
        </w:rPr>
        <w:t>替换</w:t>
      </w:r>
      <w:r w:rsidRPr="006D5DC5">
        <w:t>JLinkDevices.xml</w:t>
      </w:r>
    </w:p>
    <w:p w14:paraId="3363D692" w14:textId="10F791EC" w:rsidR="00851987" w:rsidRDefault="00851987" w:rsidP="00C83129">
      <w:r>
        <w:rPr>
          <w:rFonts w:hint="eastAsia"/>
        </w:rPr>
        <w:t>把</w:t>
      </w:r>
      <w:r w:rsidRPr="006D5DC5">
        <w:t>JLinkDevices.xml</w:t>
      </w:r>
      <w:r>
        <w:rPr>
          <w:rFonts w:hint="eastAsia"/>
        </w:rPr>
        <w:t>替换到</w:t>
      </w:r>
      <w:proofErr w:type="spellStart"/>
      <w:r>
        <w:rPr>
          <w:rFonts w:hint="eastAsia"/>
        </w:rPr>
        <w:t>J</w:t>
      </w:r>
      <w:r>
        <w:t>link</w:t>
      </w:r>
      <w:proofErr w:type="spellEnd"/>
      <w:r>
        <w:rPr>
          <w:rFonts w:hint="eastAsia"/>
        </w:rPr>
        <w:t>的安装目录，如</w:t>
      </w:r>
      <w:r w:rsidRPr="006D5DC5">
        <w:t>C:\Program Files\SEGGER\</w:t>
      </w:r>
      <w:proofErr w:type="spellStart"/>
      <w:r w:rsidRPr="006D5DC5">
        <w:t>J</w:t>
      </w:r>
      <w:r w:rsidR="004E0525" w:rsidRPr="006D5DC5">
        <w:t>l</w:t>
      </w:r>
      <w:r w:rsidRPr="006D5DC5">
        <w:t>ink</w:t>
      </w:r>
      <w:proofErr w:type="spellEnd"/>
    </w:p>
    <w:p w14:paraId="359803BA" w14:textId="04A5C243" w:rsidR="004E0525" w:rsidRDefault="004E0525" w:rsidP="00C83129"/>
    <w:p w14:paraId="661A284E" w14:textId="18DD388E" w:rsidR="004E0525" w:rsidRDefault="005172F2" w:rsidP="00AA09DF">
      <w:pPr>
        <w:pStyle w:val="a7"/>
        <w:numPr>
          <w:ilvl w:val="0"/>
          <w:numId w:val="25"/>
        </w:numPr>
        <w:ind w:firstLineChars="0"/>
      </w:pPr>
      <w:r>
        <w:rPr>
          <w:rFonts w:hint="eastAsia"/>
        </w:rPr>
        <w:t>创建e</w:t>
      </w:r>
      <w:r>
        <w:t>lf</w:t>
      </w:r>
      <w:r>
        <w:rPr>
          <w:rFonts w:hint="eastAsia"/>
        </w:rPr>
        <w:t>文件</w:t>
      </w:r>
    </w:p>
    <w:p w14:paraId="3FC6A987" w14:textId="30F4A67D" w:rsidR="005172F2" w:rsidRDefault="005172F2" w:rsidP="005172F2">
      <w:pPr>
        <w:pStyle w:val="a7"/>
        <w:numPr>
          <w:ilvl w:val="0"/>
          <w:numId w:val="24"/>
        </w:numPr>
        <w:ind w:firstLineChars="0"/>
      </w:pPr>
      <w:r>
        <w:t>在C:\Program Files\SEGGER\</w:t>
      </w:r>
      <w:proofErr w:type="spellStart"/>
      <w:r>
        <w:t>JLink</w:t>
      </w:r>
      <w:proofErr w:type="spellEnd"/>
      <w:r>
        <w:t>\Devices\目录下创建MS目录</w:t>
      </w:r>
    </w:p>
    <w:p w14:paraId="43626BA5" w14:textId="5831D760" w:rsidR="005172F2" w:rsidRDefault="005172F2" w:rsidP="005172F2">
      <w:pPr>
        <w:pStyle w:val="a7"/>
        <w:numPr>
          <w:ilvl w:val="0"/>
          <w:numId w:val="24"/>
        </w:numPr>
        <w:ind w:firstLineChars="0"/>
      </w:pPr>
      <w:r>
        <w:t>把</w:t>
      </w:r>
      <w:proofErr w:type="spellStart"/>
      <w:r>
        <w:t>Flashloader.elf</w:t>
      </w:r>
      <w:proofErr w:type="spellEnd"/>
      <w:r>
        <w:rPr>
          <w:rFonts w:hint="eastAsia"/>
        </w:rPr>
        <w:t>和</w:t>
      </w:r>
      <w:proofErr w:type="spellStart"/>
      <w:r>
        <w:t>Flashloader</w:t>
      </w:r>
      <w:r>
        <w:rPr>
          <w:rFonts w:hint="eastAsia"/>
        </w:rPr>
        <w:t>_</w:t>
      </w:r>
      <w:r>
        <w:t>gd.elf</w:t>
      </w:r>
      <w:proofErr w:type="spellEnd"/>
      <w:r>
        <w:t>放在C:\Program Files\SEGGER\</w:t>
      </w:r>
      <w:proofErr w:type="spellStart"/>
      <w:r>
        <w:t>JLink</w:t>
      </w:r>
      <w:proofErr w:type="spellEnd"/>
      <w:r>
        <w:t>\Devices\MS目录</w:t>
      </w:r>
    </w:p>
    <w:p w14:paraId="69F73776" w14:textId="77777777" w:rsidR="00B1781F" w:rsidRDefault="00FD23F3" w:rsidP="005172F2">
      <w:pPr>
        <w:pStyle w:val="a7"/>
        <w:numPr>
          <w:ilvl w:val="0"/>
          <w:numId w:val="24"/>
        </w:numPr>
        <w:ind w:firstLineChars="0"/>
      </w:pPr>
      <w:r>
        <w:t>elf</w:t>
      </w:r>
      <w:r>
        <w:rPr>
          <w:rFonts w:hint="eastAsia"/>
        </w:rPr>
        <w:t>路径:</w:t>
      </w:r>
      <w:r>
        <w:t xml:space="preserve"> </w:t>
      </w:r>
    </w:p>
    <w:p w14:paraId="0B2062E2" w14:textId="3AE1228C" w:rsidR="00FD23F3" w:rsidRDefault="00B1781F" w:rsidP="00B1781F">
      <w:pPr>
        <w:pStyle w:val="a7"/>
        <w:ind w:left="420" w:firstLineChars="100" w:firstLine="210"/>
      </w:pPr>
      <w:r w:rsidRPr="00B1781F">
        <w:t>ssh://git@10.127.8.16/remote/depot/git/8_sw/bt_soc/ms_ble_tools/flashloader_RV32</w:t>
      </w:r>
    </w:p>
    <w:p w14:paraId="31C87D59" w14:textId="389733F6" w:rsidR="005172F2" w:rsidRDefault="005172F2" w:rsidP="005172F2">
      <w:pPr>
        <w:pStyle w:val="a7"/>
        <w:numPr>
          <w:ilvl w:val="0"/>
          <w:numId w:val="24"/>
        </w:numPr>
        <w:ind w:firstLineChars="0"/>
      </w:pPr>
      <w:r>
        <w:t>时钟配置成Auto selection，否则会烧录失败</w:t>
      </w:r>
    </w:p>
    <w:p w14:paraId="79CF5921" w14:textId="1A826587" w:rsidR="005172F2" w:rsidRDefault="00495E3A" w:rsidP="00C83129">
      <w:r>
        <w:rPr>
          <w:noProof/>
        </w:rPr>
        <w:drawing>
          <wp:inline distT="0" distB="0" distL="0" distR="0" wp14:anchorId="177DB8D9" wp14:editId="448E6800">
            <wp:extent cx="5274310" cy="2905760"/>
            <wp:effectExtent l="0" t="0" r="254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05760"/>
                    </a:xfrm>
                    <a:prstGeom prst="rect">
                      <a:avLst/>
                    </a:prstGeom>
                  </pic:spPr>
                </pic:pic>
              </a:graphicData>
            </a:graphic>
          </wp:inline>
        </w:drawing>
      </w:r>
    </w:p>
    <w:p w14:paraId="0586B168" w14:textId="77777777" w:rsidR="00851987" w:rsidRDefault="00851987" w:rsidP="00C83129"/>
    <w:p w14:paraId="1EDE0A1A" w14:textId="1FE6A2FC" w:rsidR="002901B7" w:rsidRDefault="002901B7" w:rsidP="00851987">
      <w:pPr>
        <w:pStyle w:val="a7"/>
        <w:numPr>
          <w:ilvl w:val="0"/>
          <w:numId w:val="23"/>
        </w:numPr>
        <w:ind w:firstLineChars="0"/>
      </w:pPr>
      <w:r>
        <w:rPr>
          <w:rFonts w:hint="eastAsia"/>
        </w:rPr>
        <w:t>串口</w:t>
      </w:r>
      <w:r w:rsidR="00626B43">
        <w:rPr>
          <w:rFonts w:hint="eastAsia"/>
        </w:rPr>
        <w:t>终端</w:t>
      </w:r>
      <w:r>
        <w:rPr>
          <w:rFonts w:hint="eastAsia"/>
        </w:rPr>
        <w:t>工具</w:t>
      </w:r>
      <w:r w:rsidRPr="002901B7">
        <w:t>XCOM V2.3</w:t>
      </w:r>
    </w:p>
    <w:p w14:paraId="5E61F103" w14:textId="77777777" w:rsidR="004642E7" w:rsidRDefault="004642E7" w:rsidP="004642E7">
      <w:r>
        <w:rPr>
          <w:rFonts w:hint="eastAsia"/>
        </w:rPr>
        <w:lastRenderedPageBreak/>
        <w:t>安装串口驱动</w:t>
      </w:r>
      <w:r>
        <w:t>CP210x_Windows_Drivers</w:t>
      </w:r>
    </w:p>
    <w:p w14:paraId="6E076F11" w14:textId="6E67E923" w:rsidR="00AD5520" w:rsidRPr="004642E7" w:rsidRDefault="004642E7" w:rsidP="004642E7">
      <w:r>
        <w:t>XCOM V2.3是绿色软件，直接运行即可</w:t>
      </w:r>
    </w:p>
    <w:p w14:paraId="2671AF03" w14:textId="5D54BFBB" w:rsidR="00505674" w:rsidRPr="00AD5520" w:rsidRDefault="00505674" w:rsidP="00C83129"/>
    <w:p w14:paraId="4829AC01" w14:textId="325D25C4" w:rsidR="00C8439E" w:rsidRDefault="007A4BBE" w:rsidP="007A4BBE">
      <w:pPr>
        <w:pStyle w:val="5"/>
      </w:pPr>
      <w:r>
        <w:rPr>
          <w:rFonts w:hint="eastAsia"/>
        </w:rPr>
        <w:t>硬件环境</w:t>
      </w:r>
    </w:p>
    <w:p w14:paraId="51020D82" w14:textId="016A0D34" w:rsidR="007A4BBE" w:rsidRPr="007A4BBE" w:rsidRDefault="007A4BBE" w:rsidP="007A4BBE">
      <w:r>
        <w:rPr>
          <w:rFonts w:hint="eastAsia"/>
        </w:rPr>
        <w:t>硬件环境如下图所示：</w:t>
      </w:r>
    </w:p>
    <w:p w14:paraId="34D0FAD8" w14:textId="1D6013DC" w:rsidR="007A4BBE" w:rsidRDefault="00AF7D08" w:rsidP="007A4BBE">
      <w:r>
        <w:object w:dxaOrig="8370" w:dyaOrig="4905" w14:anchorId="5F490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42.35pt" o:ole="">
            <v:imagedata r:id="rId64" o:title=""/>
          </v:shape>
          <o:OLEObject Type="Embed" ProgID="Visio.Drawing.15" ShapeID="_x0000_i1025" DrawAspect="Content" ObjectID="_1711800399" r:id="rId65"/>
        </w:object>
      </w:r>
    </w:p>
    <w:p w14:paraId="1568F67B" w14:textId="6BB5D6B4" w:rsidR="007A4BBE" w:rsidRDefault="00D243AA" w:rsidP="007A4BBE">
      <w:r>
        <w:rPr>
          <w:rFonts w:hint="eastAsia"/>
        </w:rPr>
        <w:t>P</w:t>
      </w:r>
      <w:r>
        <w:t>C</w:t>
      </w:r>
      <w:r>
        <w:rPr>
          <w:rFonts w:hint="eastAsia"/>
        </w:rPr>
        <w:t>使用</w:t>
      </w:r>
      <w:proofErr w:type="gramStart"/>
      <w:r>
        <w:rPr>
          <w:rFonts w:hint="eastAsia"/>
        </w:rPr>
        <w:t>内网瘦客户端</w:t>
      </w:r>
      <w:proofErr w:type="gramEnd"/>
      <w:r w:rsidR="008C0C89">
        <w:rPr>
          <w:rFonts w:hint="eastAsia"/>
        </w:rPr>
        <w:t>，通过U</w:t>
      </w:r>
      <w:r w:rsidR="008C0C89">
        <w:t>SB HUB</w:t>
      </w:r>
      <w:r w:rsidR="008C0C89">
        <w:rPr>
          <w:rFonts w:hint="eastAsia"/>
        </w:rPr>
        <w:t>连接J</w:t>
      </w:r>
      <w:r w:rsidR="008C0C89">
        <w:t>TAG</w:t>
      </w:r>
      <w:r w:rsidR="00F051A5">
        <w:rPr>
          <w:rFonts w:hint="eastAsia"/>
        </w:rPr>
        <w:t>仿真器</w:t>
      </w:r>
      <w:r w:rsidR="00CC31FC">
        <w:rPr>
          <w:rFonts w:hint="eastAsia"/>
        </w:rPr>
        <w:t>，和</w:t>
      </w:r>
      <w:r w:rsidR="008C0C89">
        <w:rPr>
          <w:rFonts w:hint="eastAsia"/>
        </w:rPr>
        <w:t>串口转换器。以上设备按硬件原理图与F</w:t>
      </w:r>
      <w:r w:rsidR="008C0C89">
        <w:t>PGA</w:t>
      </w:r>
      <w:r w:rsidR="008C0C89">
        <w:rPr>
          <w:rFonts w:hint="eastAsia"/>
        </w:rPr>
        <w:t>板做跳线连接。连接正常后，瘦客户端有如下显示：</w:t>
      </w:r>
    </w:p>
    <w:p w14:paraId="39FAA802" w14:textId="4E6EC1D4" w:rsidR="009133EB" w:rsidRDefault="009133EB" w:rsidP="007A4BBE">
      <w:r>
        <w:rPr>
          <w:rFonts w:hint="eastAsia"/>
          <w:noProof/>
        </w:rPr>
        <w:drawing>
          <wp:inline distT="0" distB="0" distL="0" distR="0" wp14:anchorId="0A0ED14A" wp14:editId="717B45EB">
            <wp:extent cx="2889250" cy="1018855"/>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USB_Devices.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889250" cy="1018855"/>
                    </a:xfrm>
                    <a:prstGeom prst="rect">
                      <a:avLst/>
                    </a:prstGeom>
                  </pic:spPr>
                </pic:pic>
              </a:graphicData>
            </a:graphic>
          </wp:inline>
        </w:drawing>
      </w:r>
    </w:p>
    <w:p w14:paraId="31CB689E" w14:textId="52655834" w:rsidR="008C0C89" w:rsidRDefault="008C0C89" w:rsidP="007A4BBE"/>
    <w:p w14:paraId="14F5A905" w14:textId="3EF65907" w:rsidR="00E87013" w:rsidRDefault="00BE3FD3" w:rsidP="007A4BBE">
      <w:r>
        <w:rPr>
          <w:rFonts w:hint="eastAsia"/>
        </w:rPr>
        <w:t>F</w:t>
      </w:r>
      <w:r>
        <w:t>PGA</w:t>
      </w:r>
      <w:r>
        <w:rPr>
          <w:rFonts w:hint="eastAsia"/>
        </w:rPr>
        <w:t>板</w:t>
      </w:r>
      <w:proofErr w:type="spellStart"/>
      <w:r>
        <w:rPr>
          <w:rFonts w:hint="eastAsia"/>
        </w:rPr>
        <w:t>uart</w:t>
      </w:r>
      <w:proofErr w:type="spellEnd"/>
      <w:r>
        <w:rPr>
          <w:rFonts w:hint="eastAsia"/>
        </w:rPr>
        <w:t>和</w:t>
      </w:r>
      <w:proofErr w:type="spellStart"/>
      <w:r>
        <w:rPr>
          <w:rFonts w:hint="eastAsia"/>
        </w:rPr>
        <w:t>jtag</w:t>
      </w:r>
      <w:proofErr w:type="spellEnd"/>
      <w:r>
        <w:rPr>
          <w:rFonts w:hint="eastAsia"/>
        </w:rPr>
        <w:t>管脚连接</w:t>
      </w:r>
      <w:r w:rsidR="002200E3">
        <w:rPr>
          <w:rFonts w:hint="eastAsia"/>
        </w:rPr>
        <w:t>关系如下表所示：</w:t>
      </w:r>
    </w:p>
    <w:tbl>
      <w:tblPr>
        <w:tblStyle w:val="a9"/>
        <w:tblW w:w="0" w:type="auto"/>
        <w:tblLook w:val="04A0" w:firstRow="1" w:lastRow="0" w:firstColumn="1" w:lastColumn="0" w:noHBand="0" w:noVBand="1"/>
      </w:tblPr>
      <w:tblGrid>
        <w:gridCol w:w="2074"/>
        <w:gridCol w:w="2074"/>
        <w:gridCol w:w="1801"/>
        <w:gridCol w:w="2347"/>
      </w:tblGrid>
      <w:tr w:rsidR="00283250" w14:paraId="3A3B5784" w14:textId="77777777" w:rsidTr="008B6416">
        <w:tc>
          <w:tcPr>
            <w:tcW w:w="2074" w:type="dxa"/>
          </w:tcPr>
          <w:p w14:paraId="2364E78D" w14:textId="23C2E214" w:rsidR="00283250" w:rsidRDefault="00914809" w:rsidP="007A4BBE">
            <w:r>
              <w:rPr>
                <w:rFonts w:hint="eastAsia"/>
              </w:rPr>
              <w:t>接口</w:t>
            </w:r>
          </w:p>
        </w:tc>
        <w:tc>
          <w:tcPr>
            <w:tcW w:w="2074" w:type="dxa"/>
          </w:tcPr>
          <w:p w14:paraId="7113C1CB" w14:textId="7DE5E74A" w:rsidR="00283250" w:rsidRDefault="00914809" w:rsidP="007A4BBE">
            <w:r>
              <w:rPr>
                <w:rFonts w:hint="eastAsia"/>
              </w:rPr>
              <w:t>F</w:t>
            </w:r>
            <w:r>
              <w:t>UNC</w:t>
            </w:r>
          </w:p>
        </w:tc>
        <w:tc>
          <w:tcPr>
            <w:tcW w:w="1801" w:type="dxa"/>
          </w:tcPr>
          <w:p w14:paraId="1DFE8415" w14:textId="36472BCD" w:rsidR="00283250" w:rsidRDefault="008B6416" w:rsidP="007A4BBE">
            <w:r>
              <w:rPr>
                <w:rFonts w:hint="eastAsia"/>
              </w:rPr>
              <w:t>芯片</w:t>
            </w:r>
            <w:r w:rsidR="00914809">
              <w:rPr>
                <w:rFonts w:hint="eastAsia"/>
              </w:rPr>
              <w:t>P</w:t>
            </w:r>
            <w:r w:rsidR="00914809">
              <w:t>IN</w:t>
            </w:r>
            <w:r w:rsidR="00914809">
              <w:rPr>
                <w:rFonts w:hint="eastAsia"/>
              </w:rPr>
              <w:t>管脚</w:t>
            </w:r>
          </w:p>
        </w:tc>
        <w:tc>
          <w:tcPr>
            <w:tcW w:w="2347" w:type="dxa"/>
          </w:tcPr>
          <w:p w14:paraId="481DCC81" w14:textId="1C0AC5A7" w:rsidR="00283250" w:rsidRDefault="008B6416" w:rsidP="007A4BBE">
            <w:r>
              <w:t>FPGA</w:t>
            </w:r>
            <w:r>
              <w:rPr>
                <w:rFonts w:hint="eastAsia"/>
              </w:rPr>
              <w:t>板</w:t>
            </w:r>
            <w:r w:rsidR="00914809">
              <w:t>PJ10</w:t>
            </w:r>
            <w:r w:rsidR="00914809">
              <w:rPr>
                <w:rFonts w:hint="eastAsia"/>
              </w:rPr>
              <w:t>转接管脚</w:t>
            </w:r>
          </w:p>
        </w:tc>
      </w:tr>
      <w:tr w:rsidR="001669A4" w14:paraId="27C2FEA7" w14:textId="77777777" w:rsidTr="008B6416">
        <w:tc>
          <w:tcPr>
            <w:tcW w:w="2074" w:type="dxa"/>
            <w:vMerge w:val="restart"/>
          </w:tcPr>
          <w:p w14:paraId="119936F3" w14:textId="188331A0" w:rsidR="001669A4" w:rsidRDefault="001669A4" w:rsidP="007A4BBE">
            <w:r>
              <w:rPr>
                <w:rFonts w:hint="eastAsia"/>
              </w:rPr>
              <w:t>U</w:t>
            </w:r>
            <w:r>
              <w:t>ART0</w:t>
            </w:r>
          </w:p>
        </w:tc>
        <w:tc>
          <w:tcPr>
            <w:tcW w:w="2074" w:type="dxa"/>
          </w:tcPr>
          <w:p w14:paraId="3DDDD381" w14:textId="13CD139C" w:rsidR="001669A4" w:rsidRDefault="001669A4" w:rsidP="008B6416">
            <w:r>
              <w:t>UART0_TXD</w:t>
            </w:r>
          </w:p>
        </w:tc>
        <w:tc>
          <w:tcPr>
            <w:tcW w:w="1801" w:type="dxa"/>
          </w:tcPr>
          <w:p w14:paraId="0207E3CB" w14:textId="211FA300" w:rsidR="001669A4" w:rsidRDefault="001669A4" w:rsidP="007A4BBE">
            <w:r>
              <w:rPr>
                <w:rFonts w:hint="eastAsia"/>
              </w:rPr>
              <w:t>P</w:t>
            </w:r>
            <w:r>
              <w:t>14</w:t>
            </w:r>
          </w:p>
        </w:tc>
        <w:tc>
          <w:tcPr>
            <w:tcW w:w="2347" w:type="dxa"/>
          </w:tcPr>
          <w:p w14:paraId="03BA93C1" w14:textId="48CC8D53" w:rsidR="001669A4" w:rsidRDefault="001669A4" w:rsidP="007A4BBE">
            <w:r>
              <w:rPr>
                <w:rFonts w:hint="eastAsia"/>
              </w:rPr>
              <w:t>17</w:t>
            </w:r>
          </w:p>
        </w:tc>
      </w:tr>
      <w:tr w:rsidR="001669A4" w14:paraId="44EB92F0" w14:textId="77777777" w:rsidTr="008B6416">
        <w:tc>
          <w:tcPr>
            <w:tcW w:w="2074" w:type="dxa"/>
            <w:vMerge/>
          </w:tcPr>
          <w:p w14:paraId="7EB0053A" w14:textId="77777777" w:rsidR="001669A4" w:rsidRDefault="001669A4" w:rsidP="007A4BBE"/>
        </w:tc>
        <w:tc>
          <w:tcPr>
            <w:tcW w:w="2074" w:type="dxa"/>
          </w:tcPr>
          <w:p w14:paraId="41C57858" w14:textId="3D75F933" w:rsidR="001669A4" w:rsidRDefault="001669A4" w:rsidP="007A4BBE">
            <w:r>
              <w:t>UART0_RXD</w:t>
            </w:r>
          </w:p>
        </w:tc>
        <w:tc>
          <w:tcPr>
            <w:tcW w:w="1801" w:type="dxa"/>
          </w:tcPr>
          <w:p w14:paraId="4FA6AA59" w14:textId="5D27C8E4" w:rsidR="001669A4" w:rsidRDefault="001669A4" w:rsidP="007A4BBE">
            <w:r>
              <w:rPr>
                <w:rFonts w:hint="eastAsia"/>
              </w:rPr>
              <w:t>P</w:t>
            </w:r>
            <w:r>
              <w:t>15</w:t>
            </w:r>
          </w:p>
        </w:tc>
        <w:tc>
          <w:tcPr>
            <w:tcW w:w="2347" w:type="dxa"/>
          </w:tcPr>
          <w:p w14:paraId="47E20521" w14:textId="14145A23" w:rsidR="001669A4" w:rsidRDefault="001669A4" w:rsidP="007A4BBE">
            <w:r>
              <w:rPr>
                <w:rFonts w:hint="eastAsia"/>
              </w:rPr>
              <w:t>18</w:t>
            </w:r>
          </w:p>
        </w:tc>
      </w:tr>
      <w:tr w:rsidR="001669A4" w14:paraId="5E4C0237" w14:textId="77777777" w:rsidTr="008B6416">
        <w:tc>
          <w:tcPr>
            <w:tcW w:w="2074" w:type="dxa"/>
            <w:vMerge/>
          </w:tcPr>
          <w:p w14:paraId="78A859D1" w14:textId="77777777" w:rsidR="001669A4" w:rsidRDefault="001669A4" w:rsidP="007A4BBE"/>
        </w:tc>
        <w:tc>
          <w:tcPr>
            <w:tcW w:w="2074" w:type="dxa"/>
          </w:tcPr>
          <w:p w14:paraId="6D8A9811" w14:textId="71E5F5D6" w:rsidR="001669A4" w:rsidRDefault="001669A4" w:rsidP="007A4BBE">
            <w:r>
              <w:t>UART0_CTS</w:t>
            </w:r>
          </w:p>
        </w:tc>
        <w:tc>
          <w:tcPr>
            <w:tcW w:w="1801" w:type="dxa"/>
          </w:tcPr>
          <w:p w14:paraId="78F8A8CD" w14:textId="421A1F5C" w:rsidR="001669A4" w:rsidRDefault="001669A4" w:rsidP="007A4BBE">
            <w:r>
              <w:rPr>
                <w:rFonts w:hint="eastAsia"/>
              </w:rPr>
              <w:t>P</w:t>
            </w:r>
            <w:r>
              <w:t>16</w:t>
            </w:r>
          </w:p>
        </w:tc>
        <w:tc>
          <w:tcPr>
            <w:tcW w:w="2347" w:type="dxa"/>
          </w:tcPr>
          <w:p w14:paraId="7670BE93" w14:textId="0DBA9D67" w:rsidR="001669A4" w:rsidRDefault="001669A4" w:rsidP="007A4BBE">
            <w:r>
              <w:rPr>
                <w:rFonts w:hint="eastAsia"/>
              </w:rPr>
              <w:t>19</w:t>
            </w:r>
          </w:p>
        </w:tc>
      </w:tr>
      <w:tr w:rsidR="001669A4" w14:paraId="7C1C5EC3" w14:textId="77777777" w:rsidTr="008B6416">
        <w:tc>
          <w:tcPr>
            <w:tcW w:w="2074" w:type="dxa"/>
            <w:vMerge/>
          </w:tcPr>
          <w:p w14:paraId="28057F18" w14:textId="77777777" w:rsidR="001669A4" w:rsidRDefault="001669A4" w:rsidP="007A4BBE"/>
        </w:tc>
        <w:tc>
          <w:tcPr>
            <w:tcW w:w="2074" w:type="dxa"/>
          </w:tcPr>
          <w:p w14:paraId="75E977CF" w14:textId="3CD45AF7" w:rsidR="001669A4" w:rsidRDefault="001669A4" w:rsidP="007A4BBE">
            <w:r>
              <w:t>UART0_RTS</w:t>
            </w:r>
          </w:p>
        </w:tc>
        <w:tc>
          <w:tcPr>
            <w:tcW w:w="1801" w:type="dxa"/>
          </w:tcPr>
          <w:p w14:paraId="18A633F7" w14:textId="5B69CB18" w:rsidR="001669A4" w:rsidRDefault="001669A4" w:rsidP="007A4BBE">
            <w:r>
              <w:rPr>
                <w:rFonts w:hint="eastAsia"/>
              </w:rPr>
              <w:t>P</w:t>
            </w:r>
            <w:r>
              <w:t>17</w:t>
            </w:r>
          </w:p>
        </w:tc>
        <w:tc>
          <w:tcPr>
            <w:tcW w:w="2347" w:type="dxa"/>
          </w:tcPr>
          <w:p w14:paraId="3B2456A2" w14:textId="53E72A95" w:rsidR="001669A4" w:rsidRDefault="001669A4" w:rsidP="007A4BBE">
            <w:r>
              <w:rPr>
                <w:rFonts w:hint="eastAsia"/>
              </w:rPr>
              <w:t>20</w:t>
            </w:r>
          </w:p>
        </w:tc>
      </w:tr>
      <w:tr w:rsidR="001669A4" w14:paraId="11BD3ED0" w14:textId="77777777" w:rsidTr="008B6416">
        <w:tc>
          <w:tcPr>
            <w:tcW w:w="2074" w:type="dxa"/>
            <w:vMerge w:val="restart"/>
          </w:tcPr>
          <w:p w14:paraId="0C3E7D91" w14:textId="43C6C3FC" w:rsidR="001669A4" w:rsidRDefault="001669A4" w:rsidP="007A4BBE">
            <w:r>
              <w:rPr>
                <w:rFonts w:hint="eastAsia"/>
              </w:rPr>
              <w:t>J</w:t>
            </w:r>
            <w:r>
              <w:t>TAG</w:t>
            </w:r>
          </w:p>
        </w:tc>
        <w:tc>
          <w:tcPr>
            <w:tcW w:w="2074" w:type="dxa"/>
          </w:tcPr>
          <w:p w14:paraId="5463C82A" w14:textId="0EF96C7C" w:rsidR="001669A4" w:rsidRPr="00C31A20" w:rsidRDefault="001669A4" w:rsidP="001669A4">
            <w:pPr>
              <w:widowControl/>
              <w:rPr>
                <w:sz w:val="22"/>
              </w:rPr>
            </w:pPr>
            <w:r w:rsidRPr="00C31A20">
              <w:rPr>
                <w:rFonts w:hint="eastAsia"/>
                <w:sz w:val="22"/>
              </w:rPr>
              <w:t>TDI</w:t>
            </w:r>
          </w:p>
        </w:tc>
        <w:tc>
          <w:tcPr>
            <w:tcW w:w="1801" w:type="dxa"/>
          </w:tcPr>
          <w:p w14:paraId="1302DEB5" w14:textId="0B49D3B4" w:rsidR="001669A4" w:rsidRDefault="001669A4" w:rsidP="007A4BBE">
            <w:r>
              <w:rPr>
                <w:rFonts w:hint="eastAsia"/>
              </w:rPr>
              <w:t>P</w:t>
            </w:r>
            <w:r>
              <w:t>12</w:t>
            </w:r>
          </w:p>
        </w:tc>
        <w:tc>
          <w:tcPr>
            <w:tcW w:w="2347" w:type="dxa"/>
          </w:tcPr>
          <w:p w14:paraId="70268B5C" w14:textId="7E5B8636" w:rsidR="001669A4" w:rsidRDefault="00E53FFD" w:rsidP="007A4BBE">
            <w:r>
              <w:rPr>
                <w:rFonts w:hint="eastAsia"/>
              </w:rPr>
              <w:t>15</w:t>
            </w:r>
          </w:p>
        </w:tc>
      </w:tr>
      <w:tr w:rsidR="001669A4" w14:paraId="7751C197" w14:textId="77777777" w:rsidTr="008B6416">
        <w:tc>
          <w:tcPr>
            <w:tcW w:w="2074" w:type="dxa"/>
            <w:vMerge/>
          </w:tcPr>
          <w:p w14:paraId="18130865" w14:textId="77777777" w:rsidR="001669A4" w:rsidRDefault="001669A4" w:rsidP="007A4BBE"/>
        </w:tc>
        <w:tc>
          <w:tcPr>
            <w:tcW w:w="2074" w:type="dxa"/>
          </w:tcPr>
          <w:p w14:paraId="2D35D28D" w14:textId="3668142A" w:rsidR="001669A4" w:rsidRPr="00C31A20" w:rsidRDefault="00172DB1" w:rsidP="00172DB1">
            <w:pPr>
              <w:widowControl/>
              <w:rPr>
                <w:sz w:val="22"/>
              </w:rPr>
            </w:pPr>
            <w:r w:rsidRPr="00C31A20">
              <w:rPr>
                <w:rFonts w:hint="eastAsia"/>
                <w:sz w:val="22"/>
              </w:rPr>
              <w:t>TDO</w:t>
            </w:r>
          </w:p>
        </w:tc>
        <w:tc>
          <w:tcPr>
            <w:tcW w:w="1801" w:type="dxa"/>
          </w:tcPr>
          <w:p w14:paraId="04DB261F" w14:textId="2CEF0C55" w:rsidR="001669A4" w:rsidRDefault="00172DB1" w:rsidP="007A4BBE">
            <w:r>
              <w:rPr>
                <w:rFonts w:hint="eastAsia"/>
              </w:rPr>
              <w:t>P</w:t>
            </w:r>
            <w:r>
              <w:t>13</w:t>
            </w:r>
          </w:p>
        </w:tc>
        <w:tc>
          <w:tcPr>
            <w:tcW w:w="2347" w:type="dxa"/>
          </w:tcPr>
          <w:p w14:paraId="66521DE5" w14:textId="52CAF4E6" w:rsidR="001669A4" w:rsidRDefault="00E53FFD" w:rsidP="007A4BBE">
            <w:r>
              <w:rPr>
                <w:rFonts w:hint="eastAsia"/>
              </w:rPr>
              <w:t>16</w:t>
            </w:r>
          </w:p>
        </w:tc>
      </w:tr>
      <w:tr w:rsidR="001669A4" w14:paraId="11FDA573" w14:textId="77777777" w:rsidTr="008B6416">
        <w:tc>
          <w:tcPr>
            <w:tcW w:w="2074" w:type="dxa"/>
            <w:vMerge/>
          </w:tcPr>
          <w:p w14:paraId="6D3F1EAD" w14:textId="77777777" w:rsidR="001669A4" w:rsidRDefault="001669A4" w:rsidP="007A4BBE"/>
        </w:tc>
        <w:tc>
          <w:tcPr>
            <w:tcW w:w="2074" w:type="dxa"/>
          </w:tcPr>
          <w:p w14:paraId="2988D05B" w14:textId="0529AC7E" w:rsidR="001669A4" w:rsidRPr="00C31A20" w:rsidRDefault="00172DB1" w:rsidP="00172DB1">
            <w:pPr>
              <w:widowControl/>
              <w:rPr>
                <w:sz w:val="22"/>
              </w:rPr>
            </w:pPr>
            <w:r w:rsidRPr="00C31A20">
              <w:rPr>
                <w:rFonts w:hint="eastAsia"/>
                <w:sz w:val="22"/>
              </w:rPr>
              <w:t>TCK</w:t>
            </w:r>
          </w:p>
        </w:tc>
        <w:tc>
          <w:tcPr>
            <w:tcW w:w="1801" w:type="dxa"/>
          </w:tcPr>
          <w:p w14:paraId="00ADF021" w14:textId="58A227D9" w:rsidR="001669A4" w:rsidRDefault="00172DB1" w:rsidP="007A4BBE">
            <w:r>
              <w:rPr>
                <w:rFonts w:hint="eastAsia"/>
              </w:rPr>
              <w:t>P</w:t>
            </w:r>
            <w:r>
              <w:t>25</w:t>
            </w:r>
          </w:p>
        </w:tc>
        <w:tc>
          <w:tcPr>
            <w:tcW w:w="2347" w:type="dxa"/>
          </w:tcPr>
          <w:p w14:paraId="2BE1D6E4" w14:textId="6892EA09" w:rsidR="001669A4" w:rsidRDefault="00E53FFD" w:rsidP="007A4BBE">
            <w:r>
              <w:rPr>
                <w:rFonts w:hint="eastAsia"/>
              </w:rPr>
              <w:t>28</w:t>
            </w:r>
          </w:p>
        </w:tc>
      </w:tr>
      <w:tr w:rsidR="001669A4" w14:paraId="46FDA0E8" w14:textId="77777777" w:rsidTr="008B6416">
        <w:tc>
          <w:tcPr>
            <w:tcW w:w="2074" w:type="dxa"/>
            <w:vMerge/>
          </w:tcPr>
          <w:p w14:paraId="00432BE5" w14:textId="77777777" w:rsidR="001669A4" w:rsidRDefault="001669A4" w:rsidP="007A4BBE"/>
        </w:tc>
        <w:tc>
          <w:tcPr>
            <w:tcW w:w="2074" w:type="dxa"/>
          </w:tcPr>
          <w:p w14:paraId="2BF79356" w14:textId="0F191441" w:rsidR="001669A4" w:rsidRPr="00C31A20" w:rsidRDefault="00172DB1" w:rsidP="00172DB1">
            <w:pPr>
              <w:widowControl/>
              <w:rPr>
                <w:sz w:val="22"/>
              </w:rPr>
            </w:pPr>
            <w:r w:rsidRPr="00C31A20">
              <w:rPr>
                <w:rFonts w:hint="eastAsia"/>
                <w:sz w:val="22"/>
              </w:rPr>
              <w:t>TMS</w:t>
            </w:r>
          </w:p>
        </w:tc>
        <w:tc>
          <w:tcPr>
            <w:tcW w:w="1801" w:type="dxa"/>
          </w:tcPr>
          <w:p w14:paraId="53DC04FD" w14:textId="6B5560FD" w:rsidR="001669A4" w:rsidRDefault="00172DB1" w:rsidP="007A4BBE">
            <w:r>
              <w:rPr>
                <w:rFonts w:hint="eastAsia"/>
              </w:rPr>
              <w:t>P</w:t>
            </w:r>
            <w:r>
              <w:t>26</w:t>
            </w:r>
          </w:p>
        </w:tc>
        <w:tc>
          <w:tcPr>
            <w:tcW w:w="2347" w:type="dxa"/>
          </w:tcPr>
          <w:p w14:paraId="3AB82F5C" w14:textId="38A9E280" w:rsidR="001669A4" w:rsidRDefault="00E53FFD" w:rsidP="007A4BBE">
            <w:r>
              <w:rPr>
                <w:rFonts w:hint="eastAsia"/>
              </w:rPr>
              <w:t>31</w:t>
            </w:r>
          </w:p>
        </w:tc>
      </w:tr>
    </w:tbl>
    <w:p w14:paraId="0DE8DE4D" w14:textId="7DEAA01D" w:rsidR="00BE3FD3" w:rsidRDefault="00BE3FD3" w:rsidP="007A4BBE"/>
    <w:p w14:paraId="2D0D7FB5" w14:textId="76425243" w:rsidR="00E91AE8" w:rsidRDefault="00E91AE8" w:rsidP="007A4BBE">
      <w:r>
        <w:rPr>
          <w:rFonts w:hint="eastAsia"/>
        </w:rPr>
        <w:lastRenderedPageBreak/>
        <w:t>更详细的管脚复用关系，可以参考：</w:t>
      </w:r>
    </w:p>
    <w:p w14:paraId="695ABB10" w14:textId="1A7CDF45" w:rsidR="00106716" w:rsidRDefault="00106716" w:rsidP="007A4BBE">
      <w:r w:rsidRPr="00106716">
        <w:t>svn://10.127.8.17/DOC/BT_SOC/arch/spec/MS_BLE_arch_V1.0.xlsx</w:t>
      </w:r>
    </w:p>
    <w:p w14:paraId="438E07FF" w14:textId="032208E0" w:rsidR="00106716" w:rsidRDefault="00106716" w:rsidP="007A4BBE">
      <w:r w:rsidRPr="00106716">
        <w:t>svn://10.127.8.17/DOC/BT_SOC/fpga/平台资料/</w:t>
      </w:r>
      <w:proofErr w:type="spellStart"/>
      <w:r w:rsidRPr="00106716">
        <w:t>TerASIC</w:t>
      </w:r>
      <w:proofErr w:type="spellEnd"/>
      <w:r w:rsidRPr="00106716">
        <w:t>/TR4/ALTERA引脚分配图.xlsx</w:t>
      </w:r>
    </w:p>
    <w:p w14:paraId="4BBB3B9C" w14:textId="68EABF64" w:rsidR="00106716" w:rsidRDefault="00106716" w:rsidP="007A4BBE"/>
    <w:p w14:paraId="10BD4981" w14:textId="2FDF57A8" w:rsidR="00106716" w:rsidRDefault="008A7C68" w:rsidP="00EF0EB0">
      <w:pPr>
        <w:pStyle w:val="4"/>
      </w:pPr>
      <w:r>
        <w:rPr>
          <w:rFonts w:hint="eastAsia"/>
        </w:rPr>
        <w:t>F</w:t>
      </w:r>
      <w:r>
        <w:t xml:space="preserve">PGA </w:t>
      </w:r>
      <w:proofErr w:type="spellStart"/>
      <w:r>
        <w:rPr>
          <w:rFonts w:hint="eastAsia"/>
        </w:rPr>
        <w:t>bitfile</w:t>
      </w:r>
      <w:proofErr w:type="spellEnd"/>
      <w:r>
        <w:rPr>
          <w:rFonts w:hint="eastAsia"/>
        </w:rPr>
        <w:t>加载</w:t>
      </w:r>
    </w:p>
    <w:p w14:paraId="263286F9" w14:textId="6E5C333B" w:rsidR="00DA24CB" w:rsidRDefault="00F07E9D" w:rsidP="00DA24CB">
      <w:r>
        <w:rPr>
          <w:rFonts w:hint="eastAsia"/>
        </w:rPr>
        <w:t>运行</w:t>
      </w:r>
      <w:r w:rsidRPr="002D6830">
        <w:t>Quartus</w:t>
      </w:r>
      <w:r>
        <w:t xml:space="preserve"> II </w:t>
      </w:r>
      <w:r>
        <w:rPr>
          <w:rFonts w:hint="eastAsia"/>
        </w:rPr>
        <w:t>14.1</w:t>
      </w:r>
      <w:r>
        <w:t xml:space="preserve"> </w:t>
      </w:r>
      <w:r>
        <w:rPr>
          <w:rFonts w:hint="eastAsia"/>
        </w:rPr>
        <w:t>，</w:t>
      </w:r>
      <w:r w:rsidR="00505674">
        <w:rPr>
          <w:rFonts w:hint="eastAsia"/>
        </w:rPr>
        <w:t>选择</w:t>
      </w:r>
      <w:r>
        <w:rPr>
          <w:rFonts w:hint="eastAsia"/>
        </w:rPr>
        <w:t>“t</w:t>
      </w:r>
      <w:r>
        <w:t>ools-&gt;programmer</w:t>
      </w:r>
      <w:r>
        <w:rPr>
          <w:rFonts w:hint="eastAsia"/>
        </w:rPr>
        <w:t>”，或者点击快捷图标</w:t>
      </w:r>
    </w:p>
    <w:p w14:paraId="47CCEA0F" w14:textId="2E1FCE02" w:rsidR="00F07E9D" w:rsidRDefault="00F07E9D" w:rsidP="00DA24CB">
      <w:r>
        <w:rPr>
          <w:rFonts w:hint="eastAsia"/>
          <w:noProof/>
        </w:rPr>
        <w:drawing>
          <wp:inline distT="0" distB="0" distL="0" distR="0" wp14:anchorId="5631929C" wp14:editId="5E6A4682">
            <wp:extent cx="5274310" cy="6565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quartus1.PNG"/>
                    <pic:cNvPicPr/>
                  </pic:nvPicPr>
                  <pic:blipFill>
                    <a:blip r:embed="rId67">
                      <a:extLst>
                        <a:ext uri="{28A0092B-C50C-407E-A947-70E740481C1C}">
                          <a14:useLocalDpi xmlns:a14="http://schemas.microsoft.com/office/drawing/2010/main" val="0"/>
                        </a:ext>
                      </a:extLst>
                    </a:blip>
                    <a:stretch>
                      <a:fillRect/>
                    </a:stretch>
                  </pic:blipFill>
                  <pic:spPr>
                    <a:xfrm>
                      <a:off x="0" y="0"/>
                      <a:ext cx="5274310" cy="656590"/>
                    </a:xfrm>
                    <a:prstGeom prst="rect">
                      <a:avLst/>
                    </a:prstGeom>
                  </pic:spPr>
                </pic:pic>
              </a:graphicData>
            </a:graphic>
          </wp:inline>
        </w:drawing>
      </w:r>
    </w:p>
    <w:p w14:paraId="484DDF51" w14:textId="77777777" w:rsidR="004642E7" w:rsidRDefault="004642E7" w:rsidP="004642E7">
      <w:r>
        <w:t>点击“Hardware Setup”选择相应的</w:t>
      </w:r>
      <w:r>
        <w:rPr>
          <w:rFonts w:hint="eastAsia"/>
        </w:rPr>
        <w:t>U</w:t>
      </w:r>
      <w:r>
        <w:t>SB设备。</w:t>
      </w:r>
    </w:p>
    <w:p w14:paraId="6E7D117F" w14:textId="77777777" w:rsidR="004642E7" w:rsidRDefault="004642E7" w:rsidP="004642E7">
      <w:r>
        <w:rPr>
          <w:noProof/>
        </w:rPr>
        <w:drawing>
          <wp:inline distT="0" distB="0" distL="0" distR="0" wp14:anchorId="056F6B92" wp14:editId="1E7E613C">
            <wp:extent cx="3823854" cy="2324421"/>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30350" cy="2328370"/>
                    </a:xfrm>
                    <a:prstGeom prst="rect">
                      <a:avLst/>
                    </a:prstGeom>
                  </pic:spPr>
                </pic:pic>
              </a:graphicData>
            </a:graphic>
          </wp:inline>
        </w:drawing>
      </w:r>
    </w:p>
    <w:p w14:paraId="4F1524A1" w14:textId="1A4D986D" w:rsidR="004642E7" w:rsidRDefault="004642E7" w:rsidP="004642E7">
      <w:r>
        <w:rPr>
          <w:rFonts w:hint="eastAsia"/>
        </w:rPr>
        <w:t>加入</w:t>
      </w:r>
      <w:proofErr w:type="spellStart"/>
      <w:r>
        <w:rPr>
          <w:rFonts w:hint="eastAsia"/>
        </w:rPr>
        <w:t>bitfile</w:t>
      </w:r>
      <w:proofErr w:type="spellEnd"/>
      <w:r>
        <w:rPr>
          <w:rFonts w:hint="eastAsia"/>
        </w:rPr>
        <w:t>文件，点击“S</w:t>
      </w:r>
      <w:r>
        <w:t>tart</w:t>
      </w:r>
      <w:r>
        <w:rPr>
          <w:rFonts w:hint="eastAsia"/>
        </w:rPr>
        <w:t>”开启加载。待加载完成后，F</w:t>
      </w:r>
      <w:r>
        <w:t>PGA</w:t>
      </w:r>
      <w:r>
        <w:rPr>
          <w:rFonts w:hint="eastAsia"/>
        </w:rPr>
        <w:t>开始工作，可以被连接。</w:t>
      </w:r>
    </w:p>
    <w:p w14:paraId="1ADF1BAA" w14:textId="177E1E51" w:rsidR="000948C0" w:rsidRDefault="00E75FB3" w:rsidP="004642E7">
      <w:r>
        <w:rPr>
          <w:rFonts w:hint="eastAsia"/>
        </w:rPr>
        <w:t>注：</w:t>
      </w:r>
      <w:proofErr w:type="spellStart"/>
      <w:r>
        <w:rPr>
          <w:rFonts w:hint="eastAsia"/>
        </w:rPr>
        <w:t>b</w:t>
      </w:r>
      <w:r>
        <w:t>itfile</w:t>
      </w:r>
      <w:proofErr w:type="spellEnd"/>
      <w:r>
        <w:rPr>
          <w:rFonts w:hint="eastAsia"/>
        </w:rPr>
        <w:t>文件请从</w:t>
      </w:r>
      <w:proofErr w:type="spellStart"/>
      <w:r>
        <w:rPr>
          <w:rFonts w:hint="eastAsia"/>
        </w:rPr>
        <w:t>s</w:t>
      </w:r>
      <w:r>
        <w:t>vn</w:t>
      </w:r>
      <w:proofErr w:type="spellEnd"/>
      <w:r>
        <w:rPr>
          <w:rFonts w:hint="eastAsia"/>
        </w:rPr>
        <w:t>上下载，路径为：</w:t>
      </w:r>
    </w:p>
    <w:p w14:paraId="5C5DCA63" w14:textId="37A3C89C" w:rsidR="000948C0" w:rsidRDefault="000948C0" w:rsidP="004642E7">
      <w:r>
        <w:tab/>
      </w:r>
      <w:r w:rsidRPr="000948C0">
        <w:t>svn://10.127.8.17/prj_bt/6_fpga/quartus_sof</w:t>
      </w:r>
    </w:p>
    <w:p w14:paraId="2DDD481E" w14:textId="39DE2931" w:rsidR="00E75FB3" w:rsidRDefault="00E75FB3" w:rsidP="000948C0">
      <w:pPr>
        <w:ind w:firstLine="420"/>
      </w:pPr>
      <w:r w:rsidRPr="00E75FB3">
        <w:t>svn://10.127.8.17/prj_bt_to2/6_fpga/6_fpga_bitfile</w:t>
      </w:r>
    </w:p>
    <w:p w14:paraId="792B191D" w14:textId="1FF10944" w:rsidR="004642E7" w:rsidRPr="00DA24CB" w:rsidRDefault="005F23C1" w:rsidP="004642E7">
      <w:r>
        <w:rPr>
          <w:noProof/>
        </w:rPr>
        <w:lastRenderedPageBreak/>
        <w:drawing>
          <wp:inline distT="0" distB="0" distL="0" distR="0" wp14:anchorId="7CFD3C48" wp14:editId="19FE9A68">
            <wp:extent cx="4631376" cy="3124199"/>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6316" cy="3127532"/>
                    </a:xfrm>
                    <a:prstGeom prst="rect">
                      <a:avLst/>
                    </a:prstGeom>
                  </pic:spPr>
                </pic:pic>
              </a:graphicData>
            </a:graphic>
          </wp:inline>
        </w:drawing>
      </w:r>
    </w:p>
    <w:p w14:paraId="152EE1F8" w14:textId="77777777" w:rsidR="00F07E9D" w:rsidRPr="00DA24CB" w:rsidRDefault="00F07E9D" w:rsidP="00DA24CB"/>
    <w:p w14:paraId="06606FFA" w14:textId="2B87F024" w:rsidR="008A7C68" w:rsidRDefault="000D3FD7" w:rsidP="00EF0EB0">
      <w:pPr>
        <w:pStyle w:val="4"/>
      </w:pPr>
      <w:r>
        <w:rPr>
          <w:rFonts w:hint="eastAsia"/>
        </w:rPr>
        <w:t>J</w:t>
      </w:r>
      <w:r>
        <w:t>-Link</w:t>
      </w:r>
      <w:r>
        <w:rPr>
          <w:rFonts w:hint="eastAsia"/>
        </w:rPr>
        <w:t>加载</w:t>
      </w:r>
      <w:proofErr w:type="spellStart"/>
      <w:r>
        <w:rPr>
          <w:rFonts w:hint="eastAsia"/>
        </w:rPr>
        <w:t>bootrom</w:t>
      </w:r>
      <w:proofErr w:type="spellEnd"/>
    </w:p>
    <w:p w14:paraId="1914542C" w14:textId="2E71AC11" w:rsidR="00A60818" w:rsidRPr="00A60818" w:rsidRDefault="00D26DCD" w:rsidP="00A60818">
      <w:r>
        <w:rPr>
          <w:rFonts w:hint="eastAsia"/>
        </w:rPr>
        <w:t>用J</w:t>
      </w:r>
      <w:r>
        <w:t>-L</w:t>
      </w:r>
      <w:r>
        <w:rPr>
          <w:rFonts w:hint="eastAsia"/>
        </w:rPr>
        <w:t>ink</w:t>
      </w:r>
      <w:r w:rsidR="00A60818">
        <w:rPr>
          <w:rFonts w:hint="eastAsia"/>
        </w:rPr>
        <w:t>把固化程序加载到芯片内R</w:t>
      </w:r>
      <w:r w:rsidR="00A60818">
        <w:t>OM</w:t>
      </w:r>
      <w:r w:rsidR="00A60818">
        <w:rPr>
          <w:rFonts w:hint="eastAsia"/>
        </w:rPr>
        <w:t>，具体步骤如下：</w:t>
      </w:r>
    </w:p>
    <w:p w14:paraId="05F468A5" w14:textId="4C6C0B48" w:rsidR="00041380" w:rsidRDefault="00132DB1" w:rsidP="00DB18CF">
      <w:pPr>
        <w:pStyle w:val="a7"/>
        <w:numPr>
          <w:ilvl w:val="0"/>
          <w:numId w:val="39"/>
        </w:numPr>
        <w:ind w:firstLineChars="0"/>
      </w:pPr>
      <w:r>
        <w:rPr>
          <w:rFonts w:hint="eastAsia"/>
        </w:rPr>
        <w:t>运行J</w:t>
      </w:r>
      <w:r>
        <w:t>-Link</w:t>
      </w:r>
      <w:r w:rsidR="001D7DC7">
        <w:t xml:space="preserve"> </w:t>
      </w:r>
      <w:r w:rsidR="006A2A64">
        <w:t>Commander</w:t>
      </w:r>
    </w:p>
    <w:p w14:paraId="359754A9" w14:textId="317E9682" w:rsidR="00B324A7" w:rsidRPr="00847BAF" w:rsidRDefault="00B324A7" w:rsidP="00857000">
      <w:pPr>
        <w:ind w:firstLine="420"/>
        <w:rPr>
          <w:szCs w:val="21"/>
        </w:rPr>
      </w:pPr>
      <w:r w:rsidRPr="00847BAF">
        <w:rPr>
          <w:rFonts w:hint="eastAsia"/>
          <w:szCs w:val="21"/>
        </w:rPr>
        <w:t>注意</w:t>
      </w:r>
      <w:r w:rsidR="00857000">
        <w:rPr>
          <w:rFonts w:hint="eastAsia"/>
          <w:szCs w:val="21"/>
        </w:rPr>
        <w:t>:</w:t>
      </w:r>
      <w:r w:rsidR="00857000">
        <w:rPr>
          <w:szCs w:val="21"/>
        </w:rPr>
        <w:t xml:space="preserve"> </w:t>
      </w:r>
      <w:r w:rsidR="00857000">
        <w:rPr>
          <w:rFonts w:hint="eastAsia"/>
          <w:szCs w:val="21"/>
        </w:rPr>
        <w:t>请检查</w:t>
      </w:r>
      <w:r w:rsidRPr="00847BAF">
        <w:rPr>
          <w:rFonts w:hint="eastAsia"/>
          <w:szCs w:val="21"/>
        </w:rPr>
        <w:t>电压参数是否正常</w:t>
      </w:r>
    </w:p>
    <w:p w14:paraId="1D896B7B" w14:textId="59E98FC9" w:rsidR="00262A20" w:rsidRDefault="00262A20" w:rsidP="00DB18CF">
      <w:pPr>
        <w:pStyle w:val="a7"/>
        <w:numPr>
          <w:ilvl w:val="0"/>
          <w:numId w:val="39"/>
        </w:numPr>
        <w:ind w:firstLineChars="0"/>
      </w:pPr>
      <w:r>
        <w:rPr>
          <w:rFonts w:hint="eastAsia"/>
        </w:rPr>
        <w:t>命令行输入 “c</w:t>
      </w:r>
      <w:r>
        <w:t>onnect</w:t>
      </w:r>
      <w:r>
        <w:rPr>
          <w:rFonts w:hint="eastAsia"/>
        </w:rPr>
        <w:t>”</w:t>
      </w:r>
      <w:r w:rsidR="00860272">
        <w:rPr>
          <w:rFonts w:hint="eastAsia"/>
        </w:rPr>
        <w:t>，连接J</w:t>
      </w:r>
      <w:r w:rsidR="00860272">
        <w:t>TAG</w:t>
      </w:r>
    </w:p>
    <w:p w14:paraId="21654E0B" w14:textId="1D3C10BE" w:rsidR="00262A20" w:rsidRDefault="00262A20" w:rsidP="00DB18CF">
      <w:pPr>
        <w:pStyle w:val="a7"/>
        <w:numPr>
          <w:ilvl w:val="0"/>
          <w:numId w:val="39"/>
        </w:numPr>
        <w:ind w:firstLineChars="0"/>
      </w:pPr>
      <w:r>
        <w:rPr>
          <w:rFonts w:hint="eastAsia"/>
        </w:rPr>
        <w:t>D</w:t>
      </w:r>
      <w:r>
        <w:t>evice</w:t>
      </w:r>
      <w:r>
        <w:rPr>
          <w:rFonts w:hint="eastAsia"/>
        </w:rPr>
        <w:t>选择M</w:t>
      </w:r>
      <w:r>
        <w:t>S_XXX</w:t>
      </w:r>
      <w:r>
        <w:rPr>
          <w:rFonts w:hint="eastAsia"/>
        </w:rPr>
        <w:t>，初次使用可输入“?”，进入列表选择</w:t>
      </w:r>
      <w:r w:rsidR="00847BAF">
        <w:rPr>
          <w:rFonts w:hint="eastAsia"/>
        </w:rPr>
        <w:t>。根据板子的F</w:t>
      </w:r>
      <w:r w:rsidR="00847BAF">
        <w:t>lash</w:t>
      </w:r>
      <w:r w:rsidR="00847BAF">
        <w:rPr>
          <w:rFonts w:hint="eastAsia"/>
        </w:rPr>
        <w:t>类型选择</w:t>
      </w:r>
    </w:p>
    <w:p w14:paraId="245B0F15" w14:textId="25F34D0F" w:rsidR="003971A5" w:rsidRDefault="00031D41" w:rsidP="003971A5">
      <w:pPr>
        <w:pStyle w:val="a7"/>
        <w:ind w:left="420" w:firstLineChars="0" w:firstLine="0"/>
      </w:pPr>
      <w:r>
        <w:rPr>
          <w:rFonts w:hint="eastAsia"/>
        </w:rPr>
        <w:t>注：当用</w:t>
      </w:r>
      <w:r>
        <w:t>FPGA</w:t>
      </w:r>
      <w:r>
        <w:rPr>
          <w:rFonts w:hint="eastAsia"/>
        </w:rPr>
        <w:t>板用的是</w:t>
      </w:r>
      <w:r w:rsidRPr="00AF4971">
        <w:t>MS_GD25LQ80C</w:t>
      </w:r>
    </w:p>
    <w:p w14:paraId="170DF3A2" w14:textId="3385F24F" w:rsidR="00943265" w:rsidRDefault="001A2DEA" w:rsidP="00847BAF">
      <w:r>
        <w:rPr>
          <w:noProof/>
        </w:rPr>
        <w:drawing>
          <wp:inline distT="0" distB="0" distL="0" distR="0" wp14:anchorId="52504046" wp14:editId="4397A44B">
            <wp:extent cx="4889500" cy="1144965"/>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18118" cy="1151666"/>
                    </a:xfrm>
                    <a:prstGeom prst="rect">
                      <a:avLst/>
                    </a:prstGeom>
                  </pic:spPr>
                </pic:pic>
              </a:graphicData>
            </a:graphic>
          </wp:inline>
        </w:drawing>
      </w:r>
    </w:p>
    <w:p w14:paraId="34AD8D0D" w14:textId="77777777" w:rsidR="00847BAF" w:rsidRDefault="00847BAF" w:rsidP="00943265">
      <w:pPr>
        <w:pStyle w:val="a7"/>
        <w:ind w:left="420" w:firstLineChars="0" w:firstLine="0"/>
      </w:pPr>
    </w:p>
    <w:p w14:paraId="0812070A" w14:textId="21EACC2C" w:rsidR="006B40C7" w:rsidRDefault="006B40C7" w:rsidP="00DB18CF">
      <w:pPr>
        <w:pStyle w:val="a7"/>
        <w:numPr>
          <w:ilvl w:val="0"/>
          <w:numId w:val="39"/>
        </w:numPr>
        <w:ind w:firstLineChars="0"/>
      </w:pPr>
      <w:r>
        <w:rPr>
          <w:rFonts w:hint="eastAsia"/>
        </w:rPr>
        <w:t>选择J</w:t>
      </w:r>
      <w:r>
        <w:t>TAG</w:t>
      </w:r>
      <w:r>
        <w:rPr>
          <w:rFonts w:hint="eastAsia"/>
        </w:rPr>
        <w:t>连接，连接速率等参数使用默认值</w:t>
      </w:r>
    </w:p>
    <w:p w14:paraId="47A7794B" w14:textId="2B86ACE3" w:rsidR="00DB57B0" w:rsidRDefault="00DB57B0" w:rsidP="00DB18CF">
      <w:pPr>
        <w:pStyle w:val="a7"/>
        <w:numPr>
          <w:ilvl w:val="0"/>
          <w:numId w:val="39"/>
        </w:numPr>
        <w:ind w:firstLineChars="0"/>
      </w:pPr>
      <w:r>
        <w:rPr>
          <w:rFonts w:hint="eastAsia"/>
        </w:rPr>
        <w:t>命令行输入</w:t>
      </w:r>
      <w:proofErr w:type="spellStart"/>
      <w:r>
        <w:rPr>
          <w:rFonts w:hint="eastAsia"/>
        </w:rPr>
        <w:t>l</w:t>
      </w:r>
      <w:r>
        <w:t>oadbin</w:t>
      </w:r>
      <w:proofErr w:type="spellEnd"/>
      <w:r>
        <w:t xml:space="preserve"> </w:t>
      </w:r>
      <w:proofErr w:type="spellStart"/>
      <w:r>
        <w:t>xxx.bin</w:t>
      </w:r>
      <w:proofErr w:type="spellEnd"/>
      <w:r>
        <w:t xml:space="preserve"> 0</w:t>
      </w:r>
    </w:p>
    <w:p w14:paraId="68A3398F" w14:textId="77777777" w:rsidR="00847BAF" w:rsidRDefault="00847BAF" w:rsidP="00847BAF"/>
    <w:p w14:paraId="7A7FBA68" w14:textId="56012BD5" w:rsidR="00DB57B0" w:rsidRDefault="007D3ED0" w:rsidP="00041380">
      <w:r>
        <w:rPr>
          <w:rFonts w:hint="eastAsia"/>
          <w:noProof/>
        </w:rPr>
        <w:lastRenderedPageBreak/>
        <w:drawing>
          <wp:inline distT="0" distB="0" distL="0" distR="0" wp14:anchorId="05FB7B13" wp14:editId="70843FF5">
            <wp:extent cx="5274310" cy="589280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jlink.PNG"/>
                    <pic:cNvPicPr/>
                  </pic:nvPicPr>
                  <pic:blipFill>
                    <a:blip r:embed="rId71">
                      <a:extLst>
                        <a:ext uri="{28A0092B-C50C-407E-A947-70E740481C1C}">
                          <a14:useLocalDpi xmlns:a14="http://schemas.microsoft.com/office/drawing/2010/main" val="0"/>
                        </a:ext>
                      </a:extLst>
                    </a:blip>
                    <a:stretch>
                      <a:fillRect/>
                    </a:stretch>
                  </pic:blipFill>
                  <pic:spPr>
                    <a:xfrm>
                      <a:off x="0" y="0"/>
                      <a:ext cx="5274310" cy="5892800"/>
                    </a:xfrm>
                    <a:prstGeom prst="rect">
                      <a:avLst/>
                    </a:prstGeom>
                  </pic:spPr>
                </pic:pic>
              </a:graphicData>
            </a:graphic>
          </wp:inline>
        </w:drawing>
      </w:r>
    </w:p>
    <w:p w14:paraId="0BEBAB80" w14:textId="77777777" w:rsidR="00DB57B0" w:rsidRDefault="00DB57B0" w:rsidP="00041380"/>
    <w:p w14:paraId="1772B2A7" w14:textId="77777777" w:rsidR="006A1398" w:rsidRDefault="006A1398" w:rsidP="006A1398">
      <w:proofErr w:type="spellStart"/>
      <w:r>
        <w:t>Jlink</w:t>
      </w:r>
      <w:proofErr w:type="spellEnd"/>
      <w:r>
        <w:t>连接不上一般会有以下几种原因:</w:t>
      </w:r>
    </w:p>
    <w:p w14:paraId="263C6844" w14:textId="0FA400C4" w:rsidR="006A1398" w:rsidRDefault="006A1398" w:rsidP="006A1398">
      <w:pPr>
        <w:pStyle w:val="a7"/>
        <w:numPr>
          <w:ilvl w:val="0"/>
          <w:numId w:val="32"/>
        </w:numPr>
        <w:ind w:firstLineChars="0"/>
      </w:pPr>
      <w:proofErr w:type="spellStart"/>
      <w:r>
        <w:t>Bitfile</w:t>
      </w:r>
      <w:proofErr w:type="spellEnd"/>
      <w:r>
        <w:t>问题导致，可能会出现以下的几种的现象：</w:t>
      </w:r>
    </w:p>
    <w:p w14:paraId="7678C9FF" w14:textId="2FF65DB8" w:rsidR="006A1398" w:rsidRDefault="006A1398" w:rsidP="000F572B">
      <w:pPr>
        <w:pStyle w:val="a7"/>
        <w:numPr>
          <w:ilvl w:val="0"/>
          <w:numId w:val="33"/>
        </w:numPr>
        <w:ind w:firstLineChars="0"/>
      </w:pPr>
      <w:r>
        <w:t>RV32识别成RV64</w:t>
      </w:r>
    </w:p>
    <w:p w14:paraId="12EA3EEA" w14:textId="63AEF202" w:rsidR="006A1398" w:rsidRDefault="006A1398" w:rsidP="000F572B">
      <w:pPr>
        <w:pStyle w:val="a7"/>
        <w:numPr>
          <w:ilvl w:val="0"/>
          <w:numId w:val="33"/>
        </w:numPr>
        <w:ind w:firstLineChars="0"/>
      </w:pPr>
      <w:r>
        <w:t>旧版本正常，</w:t>
      </w:r>
      <w:proofErr w:type="spellStart"/>
      <w:r>
        <w:t>Bitfile</w:t>
      </w:r>
      <w:proofErr w:type="spellEnd"/>
      <w:r>
        <w:t>更换新版本异常(可能会因RTL版本导致)</w:t>
      </w:r>
    </w:p>
    <w:p w14:paraId="3F7C537A" w14:textId="5891D76C" w:rsidR="006A1398" w:rsidRDefault="006A1398" w:rsidP="006A1398">
      <w:pPr>
        <w:pStyle w:val="a7"/>
        <w:numPr>
          <w:ilvl w:val="0"/>
          <w:numId w:val="32"/>
        </w:numPr>
        <w:ind w:firstLineChars="0"/>
      </w:pPr>
      <w:r>
        <w:t>运行在Flash/RAM程序跑飞导致</w:t>
      </w:r>
    </w:p>
    <w:p w14:paraId="1F9B3934" w14:textId="5F9E84CF" w:rsidR="006A1398" w:rsidRDefault="006A1398" w:rsidP="000F572B">
      <w:pPr>
        <w:pStyle w:val="a7"/>
        <w:numPr>
          <w:ilvl w:val="0"/>
          <w:numId w:val="34"/>
        </w:numPr>
        <w:ind w:firstLineChars="0"/>
      </w:pPr>
      <w:r>
        <w:t>默认是</w:t>
      </w:r>
      <w:proofErr w:type="spellStart"/>
      <w:r>
        <w:t>bootsel</w:t>
      </w:r>
      <w:proofErr w:type="spellEnd"/>
      <w:r>
        <w:t>是从Flash启动，如果烧</w:t>
      </w:r>
      <w:proofErr w:type="gramStart"/>
      <w:r>
        <w:t>录之前</w:t>
      </w:r>
      <w:proofErr w:type="gramEnd"/>
      <w:r>
        <w:t>连接不上</w:t>
      </w:r>
      <w:proofErr w:type="spellStart"/>
      <w:r>
        <w:t>Jlink</w:t>
      </w:r>
      <w:proofErr w:type="spellEnd"/>
      <w:r>
        <w:t>，可能是Flash残留程序跑飞导致。</w:t>
      </w:r>
    </w:p>
    <w:p w14:paraId="55B33C44" w14:textId="69C87AED" w:rsidR="006A1398" w:rsidRDefault="006A1398" w:rsidP="000F572B">
      <w:pPr>
        <w:pStyle w:val="a7"/>
        <w:numPr>
          <w:ilvl w:val="0"/>
          <w:numId w:val="34"/>
        </w:numPr>
        <w:ind w:firstLineChars="0"/>
      </w:pPr>
      <w:r>
        <w:rPr>
          <w:rFonts w:hint="eastAsia"/>
        </w:rPr>
        <w:t>解决办法</w:t>
      </w:r>
      <w:r>
        <w:t>:建议切换</w:t>
      </w:r>
      <w:proofErr w:type="spellStart"/>
      <w:r>
        <w:t>Bootsel</w:t>
      </w:r>
      <w:proofErr w:type="spellEnd"/>
      <w:r>
        <w:t>到</w:t>
      </w:r>
      <w:proofErr w:type="spellStart"/>
      <w:r w:rsidR="004642E7">
        <w:rPr>
          <w:rFonts w:hint="eastAsia"/>
        </w:rPr>
        <w:t>B</w:t>
      </w:r>
      <w:r w:rsidR="004642E7">
        <w:t>ootrom</w:t>
      </w:r>
      <w:proofErr w:type="spellEnd"/>
      <w:r w:rsidR="004642E7">
        <w:rPr>
          <w:rFonts w:hint="eastAsia"/>
        </w:rPr>
        <w:t>启动</w:t>
      </w:r>
      <w:r>
        <w:t>，直到烧</w:t>
      </w:r>
      <w:proofErr w:type="gramStart"/>
      <w:r>
        <w:t>录完成</w:t>
      </w:r>
      <w:proofErr w:type="gramEnd"/>
      <w:r>
        <w:t>后切换到Flash启动模式。</w:t>
      </w:r>
    </w:p>
    <w:p w14:paraId="20E4E03A" w14:textId="515297E6" w:rsidR="00415007" w:rsidRDefault="00C84FCA" w:rsidP="00415007">
      <w:proofErr w:type="spellStart"/>
      <w:r>
        <w:t>B</w:t>
      </w:r>
      <w:r>
        <w:rPr>
          <w:rFonts w:hint="eastAsia"/>
        </w:rPr>
        <w:t>ootsel</w:t>
      </w:r>
      <w:proofErr w:type="spellEnd"/>
      <w:r>
        <w:rPr>
          <w:rFonts w:hint="eastAsia"/>
        </w:rPr>
        <w:t>芯片管脚与</w:t>
      </w:r>
      <w:r>
        <w:t>FPGA</w:t>
      </w:r>
      <w:r>
        <w:rPr>
          <w:rFonts w:hint="eastAsia"/>
        </w:rPr>
        <w:t>板管脚跳线关系：</w:t>
      </w:r>
    </w:p>
    <w:tbl>
      <w:tblPr>
        <w:tblStyle w:val="a9"/>
        <w:tblW w:w="0" w:type="auto"/>
        <w:tblLook w:val="04A0" w:firstRow="1" w:lastRow="0" w:firstColumn="1" w:lastColumn="0" w:noHBand="0" w:noVBand="1"/>
      </w:tblPr>
      <w:tblGrid>
        <w:gridCol w:w="2765"/>
        <w:gridCol w:w="2765"/>
        <w:gridCol w:w="2766"/>
      </w:tblGrid>
      <w:tr w:rsidR="00C84FCA" w14:paraId="3FE67FB3" w14:textId="77777777" w:rsidTr="00C84FCA">
        <w:tc>
          <w:tcPr>
            <w:tcW w:w="2765" w:type="dxa"/>
          </w:tcPr>
          <w:p w14:paraId="482BB530" w14:textId="651D3AB1" w:rsidR="00C84FCA" w:rsidRDefault="00C84FCA" w:rsidP="00415007">
            <w:r>
              <w:t>FUNC</w:t>
            </w:r>
          </w:p>
        </w:tc>
        <w:tc>
          <w:tcPr>
            <w:tcW w:w="2765" w:type="dxa"/>
          </w:tcPr>
          <w:p w14:paraId="4FD2CADA" w14:textId="0819D0C2" w:rsidR="00C84FCA" w:rsidRDefault="00C84FCA" w:rsidP="00415007">
            <w:r>
              <w:rPr>
                <w:rFonts w:hint="eastAsia"/>
              </w:rPr>
              <w:t>芯片P</w:t>
            </w:r>
            <w:r>
              <w:t>IN</w:t>
            </w:r>
            <w:r>
              <w:rPr>
                <w:rFonts w:hint="eastAsia"/>
              </w:rPr>
              <w:t>管脚</w:t>
            </w:r>
          </w:p>
        </w:tc>
        <w:tc>
          <w:tcPr>
            <w:tcW w:w="2766" w:type="dxa"/>
          </w:tcPr>
          <w:p w14:paraId="64BCF3EC" w14:textId="294D9D28" w:rsidR="00C84FCA" w:rsidRDefault="00C84FCA" w:rsidP="00415007">
            <w:r>
              <w:t>FPGA</w:t>
            </w:r>
            <w:r>
              <w:rPr>
                <w:rFonts w:hint="eastAsia"/>
              </w:rPr>
              <w:t>板P</w:t>
            </w:r>
            <w:r>
              <w:t>J10</w:t>
            </w:r>
            <w:r>
              <w:rPr>
                <w:rFonts w:hint="eastAsia"/>
              </w:rPr>
              <w:t>跳线管脚</w:t>
            </w:r>
          </w:p>
        </w:tc>
      </w:tr>
      <w:tr w:rsidR="00C84FCA" w14:paraId="4FBB6852" w14:textId="77777777" w:rsidTr="00C84FCA">
        <w:tc>
          <w:tcPr>
            <w:tcW w:w="2765" w:type="dxa"/>
          </w:tcPr>
          <w:p w14:paraId="5A5C0783" w14:textId="77777777" w:rsidR="00C84FCA" w:rsidRDefault="00C84FCA" w:rsidP="00415007">
            <w:proofErr w:type="spellStart"/>
            <w:r>
              <w:rPr>
                <w:rFonts w:hint="eastAsia"/>
              </w:rPr>
              <w:t>B</w:t>
            </w:r>
            <w:r>
              <w:t>ootsel</w:t>
            </w:r>
            <w:proofErr w:type="spellEnd"/>
          </w:p>
          <w:p w14:paraId="492BA18B" w14:textId="77777777" w:rsidR="00D20C3F" w:rsidRDefault="00D20C3F" w:rsidP="00415007">
            <w:r>
              <w:rPr>
                <w:rFonts w:hint="eastAsia"/>
              </w:rPr>
              <w:t>拉低：F</w:t>
            </w:r>
            <w:r>
              <w:t>lash</w:t>
            </w:r>
            <w:r>
              <w:rPr>
                <w:rFonts w:hint="eastAsia"/>
              </w:rPr>
              <w:t>启动</w:t>
            </w:r>
          </w:p>
          <w:p w14:paraId="08BDBD23" w14:textId="7B80018C" w:rsidR="00D20C3F" w:rsidRDefault="00D20C3F" w:rsidP="00415007">
            <w:r>
              <w:rPr>
                <w:rFonts w:hint="eastAsia"/>
              </w:rPr>
              <w:t>拉高：</w:t>
            </w:r>
            <w:proofErr w:type="spellStart"/>
            <w:r>
              <w:rPr>
                <w:rFonts w:hint="eastAsia"/>
              </w:rPr>
              <w:t>bootrom</w:t>
            </w:r>
            <w:proofErr w:type="spellEnd"/>
            <w:r>
              <w:rPr>
                <w:rFonts w:hint="eastAsia"/>
              </w:rPr>
              <w:t>启动</w:t>
            </w:r>
          </w:p>
        </w:tc>
        <w:tc>
          <w:tcPr>
            <w:tcW w:w="2765" w:type="dxa"/>
          </w:tcPr>
          <w:p w14:paraId="720DA9A6" w14:textId="5E8A950E" w:rsidR="00C84FCA" w:rsidRDefault="00C84FCA" w:rsidP="00415007">
            <w:r>
              <w:rPr>
                <w:rFonts w:hint="eastAsia"/>
              </w:rPr>
              <w:t>P</w:t>
            </w:r>
            <w:r>
              <w:t>00</w:t>
            </w:r>
          </w:p>
        </w:tc>
        <w:tc>
          <w:tcPr>
            <w:tcW w:w="2766" w:type="dxa"/>
          </w:tcPr>
          <w:p w14:paraId="11323F84" w14:textId="2192C49A" w:rsidR="00C84FCA" w:rsidRDefault="00C84FCA" w:rsidP="00415007">
            <w:r>
              <w:rPr>
                <w:rFonts w:hint="eastAsia"/>
              </w:rPr>
              <w:t>1</w:t>
            </w:r>
          </w:p>
        </w:tc>
      </w:tr>
    </w:tbl>
    <w:p w14:paraId="689A420C" w14:textId="77777777" w:rsidR="00C84FCA" w:rsidRPr="006A1398" w:rsidRDefault="00C84FCA" w:rsidP="00415007"/>
    <w:p w14:paraId="40F892A5" w14:textId="7046753B" w:rsidR="000D3FD7" w:rsidRDefault="000D3FD7" w:rsidP="00EF0EB0">
      <w:pPr>
        <w:pStyle w:val="4"/>
      </w:pPr>
      <w:r>
        <w:rPr>
          <w:rFonts w:hint="eastAsia"/>
        </w:rPr>
        <w:t>J-Flash加载软件版本</w:t>
      </w:r>
    </w:p>
    <w:p w14:paraId="5A0C417B" w14:textId="0D895DBD" w:rsidR="007F2548" w:rsidRPr="007F2548" w:rsidRDefault="008146EC" w:rsidP="007F2548">
      <w:r>
        <w:rPr>
          <w:rFonts w:hint="eastAsia"/>
        </w:rPr>
        <w:t>用J</w:t>
      </w:r>
      <w:r>
        <w:t>-</w:t>
      </w:r>
      <w:r>
        <w:rPr>
          <w:rFonts w:hint="eastAsia"/>
        </w:rPr>
        <w:t>Flash</w:t>
      </w:r>
      <w:r w:rsidR="007F2548">
        <w:rPr>
          <w:rFonts w:hint="eastAsia"/>
        </w:rPr>
        <w:t>把软件版本加载到F</w:t>
      </w:r>
      <w:r w:rsidR="007F2548">
        <w:t>lash</w:t>
      </w:r>
      <w:r w:rsidR="007F2548">
        <w:rPr>
          <w:rFonts w:hint="eastAsia"/>
        </w:rPr>
        <w:t>，具体步骤如下：</w:t>
      </w:r>
    </w:p>
    <w:p w14:paraId="50D56981" w14:textId="62B24998" w:rsidR="00A51D97" w:rsidRDefault="00A51D97" w:rsidP="00AA09DF">
      <w:pPr>
        <w:pStyle w:val="a7"/>
        <w:numPr>
          <w:ilvl w:val="0"/>
          <w:numId w:val="26"/>
        </w:numPr>
        <w:ind w:firstLineChars="0"/>
      </w:pPr>
      <w:r>
        <w:rPr>
          <w:rFonts w:hint="eastAsia"/>
        </w:rPr>
        <w:t>建立工程</w:t>
      </w:r>
    </w:p>
    <w:p w14:paraId="25F5CC94" w14:textId="2FC1DDF9" w:rsidR="00A51D97" w:rsidRDefault="00A51D97" w:rsidP="00A51D97">
      <w:r>
        <w:rPr>
          <w:rFonts w:hint="eastAsia"/>
        </w:rPr>
        <w:t>打开</w:t>
      </w:r>
      <w:proofErr w:type="spellStart"/>
      <w:r>
        <w:t>JFlash</w:t>
      </w:r>
      <w:proofErr w:type="spellEnd"/>
      <w:r>
        <w:rPr>
          <w:rFonts w:hint="eastAsia"/>
        </w:rPr>
        <w:t>后有引导界面。也可以点击F</w:t>
      </w:r>
      <w:r>
        <w:t xml:space="preserve">ile-&gt;New Project </w:t>
      </w:r>
      <w:r>
        <w:rPr>
          <w:rFonts w:hint="eastAsia"/>
        </w:rPr>
        <w:t>。</w:t>
      </w:r>
    </w:p>
    <w:p w14:paraId="6CBE3CC2" w14:textId="75B48433" w:rsidR="00A51D97" w:rsidRDefault="00A51D97" w:rsidP="00A51D97">
      <w:r>
        <w:rPr>
          <w:noProof/>
        </w:rPr>
        <w:drawing>
          <wp:inline distT="0" distB="0" distL="0" distR="0" wp14:anchorId="6FB46F3F" wp14:editId="781CBAF2">
            <wp:extent cx="3133725" cy="13335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133725" cy="1333500"/>
                    </a:xfrm>
                    <a:prstGeom prst="rect">
                      <a:avLst/>
                    </a:prstGeom>
                  </pic:spPr>
                </pic:pic>
              </a:graphicData>
            </a:graphic>
          </wp:inline>
        </w:drawing>
      </w:r>
    </w:p>
    <w:p w14:paraId="29409BA7" w14:textId="69AD67E5" w:rsidR="00A51D97" w:rsidRDefault="00A51D97" w:rsidP="00A51D97">
      <w:r>
        <w:rPr>
          <w:rFonts w:hint="eastAsia"/>
        </w:rPr>
        <w:t>T</w:t>
      </w:r>
      <w:r>
        <w:t>arget Device</w:t>
      </w:r>
      <w:r>
        <w:rPr>
          <w:rFonts w:hint="eastAsia"/>
        </w:rPr>
        <w:t>选择M</w:t>
      </w:r>
      <w:r>
        <w:t>S_XXX</w:t>
      </w:r>
      <w:r>
        <w:rPr>
          <w:rFonts w:hint="eastAsia"/>
        </w:rPr>
        <w:t>，根据板子的F</w:t>
      </w:r>
      <w:r>
        <w:t>lash</w:t>
      </w:r>
      <w:r>
        <w:rPr>
          <w:rFonts w:hint="eastAsia"/>
        </w:rPr>
        <w:t>型号选择。</w:t>
      </w:r>
    </w:p>
    <w:p w14:paraId="13CCE738" w14:textId="0AB80DC4" w:rsidR="00A51D97" w:rsidRDefault="00A51D97" w:rsidP="00A51D97">
      <w:r>
        <w:rPr>
          <w:noProof/>
        </w:rPr>
        <w:drawing>
          <wp:inline distT="0" distB="0" distL="0" distR="0" wp14:anchorId="51F4C71C" wp14:editId="0F8E4852">
            <wp:extent cx="5274310" cy="123507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235075"/>
                    </a:xfrm>
                    <a:prstGeom prst="rect">
                      <a:avLst/>
                    </a:prstGeom>
                  </pic:spPr>
                </pic:pic>
              </a:graphicData>
            </a:graphic>
          </wp:inline>
        </w:drawing>
      </w:r>
    </w:p>
    <w:p w14:paraId="64BF8034" w14:textId="6FD4C6A4" w:rsidR="00AA09DF" w:rsidRDefault="00AA09DF" w:rsidP="00AA09DF">
      <w:pPr>
        <w:pStyle w:val="a7"/>
        <w:numPr>
          <w:ilvl w:val="0"/>
          <w:numId w:val="26"/>
        </w:numPr>
        <w:ind w:firstLineChars="0"/>
      </w:pPr>
      <w:r>
        <w:rPr>
          <w:rFonts w:hint="eastAsia"/>
        </w:rPr>
        <w:t>点击</w:t>
      </w:r>
      <w:r>
        <w:t>target-&gt;connect连接</w:t>
      </w:r>
    </w:p>
    <w:p w14:paraId="21A634D7" w14:textId="5873BE3B" w:rsidR="00AA09DF" w:rsidRDefault="00AA09DF" w:rsidP="00AA09DF">
      <w:pPr>
        <w:pStyle w:val="a7"/>
        <w:numPr>
          <w:ilvl w:val="0"/>
          <w:numId w:val="26"/>
        </w:numPr>
        <w:ind w:firstLineChars="0"/>
      </w:pPr>
      <w:r>
        <w:t>烧录：</w:t>
      </w:r>
    </w:p>
    <w:p w14:paraId="0045EFCE" w14:textId="594CE305" w:rsidR="00AA09DF" w:rsidRDefault="00AA09DF" w:rsidP="00403206">
      <w:pPr>
        <w:pStyle w:val="a7"/>
        <w:numPr>
          <w:ilvl w:val="0"/>
          <w:numId w:val="28"/>
        </w:numPr>
        <w:ind w:firstLineChars="0"/>
      </w:pPr>
      <w:r>
        <w:t>把bin文件拖动到J-Flash</w:t>
      </w:r>
    </w:p>
    <w:p w14:paraId="160D6132" w14:textId="7B2A4F57" w:rsidR="00AA09DF" w:rsidRDefault="00AA09DF" w:rsidP="00403206">
      <w:pPr>
        <w:pStyle w:val="a7"/>
        <w:numPr>
          <w:ilvl w:val="0"/>
          <w:numId w:val="28"/>
        </w:numPr>
        <w:ind w:firstLineChars="0"/>
      </w:pPr>
      <w:r>
        <w:t>点击target-&gt;production programming</w:t>
      </w:r>
    </w:p>
    <w:p w14:paraId="1A5666DA" w14:textId="4FBC37B1" w:rsidR="00AA09DF" w:rsidRDefault="00AA09DF" w:rsidP="00403206">
      <w:pPr>
        <w:pStyle w:val="a7"/>
        <w:numPr>
          <w:ilvl w:val="0"/>
          <w:numId w:val="28"/>
        </w:numPr>
        <w:ind w:firstLineChars="0"/>
      </w:pPr>
      <w:r>
        <w:t>等待烧录完成</w:t>
      </w:r>
    </w:p>
    <w:p w14:paraId="7FB47710" w14:textId="657B2EDF" w:rsidR="00AA09DF" w:rsidRDefault="00AA09DF" w:rsidP="00AA09DF">
      <w:pPr>
        <w:pStyle w:val="a7"/>
        <w:numPr>
          <w:ilvl w:val="0"/>
          <w:numId w:val="26"/>
        </w:numPr>
        <w:ind w:firstLineChars="0"/>
      </w:pPr>
      <w:r>
        <w:t>测试烧录模式：</w:t>
      </w:r>
    </w:p>
    <w:p w14:paraId="4948AA36" w14:textId="6A5B363B" w:rsidR="00AA09DF" w:rsidRDefault="00AA09DF" w:rsidP="00403206">
      <w:pPr>
        <w:pStyle w:val="a7"/>
        <w:numPr>
          <w:ilvl w:val="0"/>
          <w:numId w:val="29"/>
        </w:numPr>
        <w:ind w:firstLineChars="0"/>
      </w:pPr>
      <w:r>
        <w:t>点击target-&gt;test-&gt;generate test data可以生成测试数据</w:t>
      </w:r>
    </w:p>
    <w:p w14:paraId="03B6C059" w14:textId="4D49D2A3" w:rsidR="00AA09DF" w:rsidRDefault="00AA09DF" w:rsidP="00403206">
      <w:pPr>
        <w:pStyle w:val="a7"/>
        <w:numPr>
          <w:ilvl w:val="0"/>
          <w:numId w:val="29"/>
        </w:numPr>
        <w:ind w:firstLineChars="0"/>
      </w:pPr>
      <w:r>
        <w:t>测试数据烧录进flash</w:t>
      </w:r>
    </w:p>
    <w:p w14:paraId="14FDCAEF" w14:textId="491C3406" w:rsidR="00AA09DF" w:rsidRDefault="00AA09DF" w:rsidP="00AA09DF">
      <w:pPr>
        <w:pStyle w:val="a7"/>
        <w:numPr>
          <w:ilvl w:val="0"/>
          <w:numId w:val="26"/>
        </w:numPr>
        <w:ind w:firstLineChars="0"/>
      </w:pPr>
      <w:r>
        <w:t>擦除sector</w:t>
      </w:r>
    </w:p>
    <w:p w14:paraId="675EF9EE" w14:textId="30A182BD" w:rsidR="00AA09DF" w:rsidRDefault="00AA09DF" w:rsidP="00403206">
      <w:pPr>
        <w:pStyle w:val="a7"/>
        <w:numPr>
          <w:ilvl w:val="0"/>
          <w:numId w:val="30"/>
        </w:numPr>
        <w:ind w:firstLineChars="0"/>
      </w:pPr>
      <w:r>
        <w:t>Target-&gt;manual programing-&gt;erase sector可以把所有sector擦除一遍</w:t>
      </w:r>
    </w:p>
    <w:p w14:paraId="3FE197AF" w14:textId="1A4DA8AF" w:rsidR="00AA09DF" w:rsidRDefault="00AA09DF" w:rsidP="00AA09DF">
      <w:pPr>
        <w:pStyle w:val="a7"/>
        <w:numPr>
          <w:ilvl w:val="0"/>
          <w:numId w:val="26"/>
        </w:numPr>
        <w:ind w:firstLineChars="0"/>
      </w:pPr>
      <w:r>
        <w:t>从flash读取</w:t>
      </w:r>
    </w:p>
    <w:p w14:paraId="1CC340F7" w14:textId="1A7474D8" w:rsidR="00673D04" w:rsidRDefault="00AA09DF" w:rsidP="00C51900">
      <w:pPr>
        <w:pStyle w:val="a7"/>
        <w:numPr>
          <w:ilvl w:val="0"/>
          <w:numId w:val="31"/>
        </w:numPr>
        <w:ind w:firstLineChars="0"/>
      </w:pPr>
      <w:r>
        <w:t>Target-&gt;manual programing-&gt;read back-&gt;select sector可以把所有sector的数据读回来。</w:t>
      </w:r>
    </w:p>
    <w:p w14:paraId="31A9D87A" w14:textId="77777777" w:rsidR="00F160F6" w:rsidRDefault="00F160F6" w:rsidP="00F160F6"/>
    <w:p w14:paraId="1BEE8E53" w14:textId="29D6D4AE" w:rsidR="00F160F6" w:rsidRPr="00F160F6" w:rsidRDefault="00F160F6" w:rsidP="00F160F6">
      <w:r w:rsidRPr="00F160F6">
        <w:rPr>
          <w:rFonts w:hint="eastAsia"/>
        </w:rPr>
        <w:t>重新</w:t>
      </w:r>
      <w:r w:rsidRPr="00F160F6">
        <w:t>Flash启动，可在串口调试。</w:t>
      </w:r>
    </w:p>
    <w:p w14:paraId="6E1A6447" w14:textId="77777777" w:rsidR="00F160F6" w:rsidRDefault="00F160F6" w:rsidP="00F160F6">
      <w:r>
        <w:rPr>
          <w:noProof/>
        </w:rPr>
        <w:lastRenderedPageBreak/>
        <w:drawing>
          <wp:inline distT="0" distB="0" distL="0" distR="0" wp14:anchorId="0585F0BB" wp14:editId="7E70F000">
            <wp:extent cx="4370119" cy="341149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75067" cy="3415354"/>
                    </a:xfrm>
                    <a:prstGeom prst="rect">
                      <a:avLst/>
                    </a:prstGeom>
                  </pic:spPr>
                </pic:pic>
              </a:graphicData>
            </a:graphic>
          </wp:inline>
        </w:drawing>
      </w:r>
    </w:p>
    <w:p w14:paraId="1AB4BCF2" w14:textId="77777777" w:rsidR="00F160F6" w:rsidRPr="00F160F6" w:rsidRDefault="00F160F6" w:rsidP="0055045A"/>
    <w:p w14:paraId="21307475" w14:textId="2A941E5B" w:rsidR="0055045A" w:rsidRDefault="0055045A" w:rsidP="00632AE1">
      <w:pPr>
        <w:pStyle w:val="4"/>
      </w:pPr>
      <w:r>
        <w:rPr>
          <w:rFonts w:hint="eastAsia"/>
        </w:rPr>
        <w:t>逻辑分析仪</w:t>
      </w:r>
    </w:p>
    <w:p w14:paraId="06BAE527" w14:textId="3FA1D3C4" w:rsidR="0098209A" w:rsidRDefault="0098209A" w:rsidP="0098209A">
      <w:pPr>
        <w:pStyle w:val="a7"/>
        <w:numPr>
          <w:ilvl w:val="0"/>
          <w:numId w:val="40"/>
        </w:numPr>
        <w:ind w:firstLineChars="0"/>
      </w:pPr>
      <w:r>
        <w:t>打开</w:t>
      </w:r>
      <w:proofErr w:type="spellStart"/>
      <w:r>
        <w:t>Kingst</w:t>
      </w:r>
      <w:proofErr w:type="spellEnd"/>
      <w:r>
        <w:t xml:space="preserve"> VIS软件；</w:t>
      </w:r>
    </w:p>
    <w:p w14:paraId="4AF5CBDB" w14:textId="4BC8D927" w:rsidR="0098209A" w:rsidRDefault="0098209A" w:rsidP="0098209A">
      <w:pPr>
        <w:pStyle w:val="a7"/>
        <w:numPr>
          <w:ilvl w:val="0"/>
          <w:numId w:val="40"/>
        </w:numPr>
        <w:ind w:firstLineChars="0"/>
      </w:pPr>
      <w:r>
        <w:t>确保</w:t>
      </w:r>
      <w:proofErr w:type="gramStart"/>
      <w:r>
        <w:t>逻分需要</w:t>
      </w:r>
      <w:proofErr w:type="gramEnd"/>
      <w:r>
        <w:t>cap的信号已经连接；</w:t>
      </w:r>
    </w:p>
    <w:p w14:paraId="529A5D5C" w14:textId="77777777" w:rsidR="0098209A" w:rsidRDefault="0098209A" w:rsidP="0098209A">
      <w:pPr>
        <w:pStyle w:val="a7"/>
        <w:ind w:left="420" w:firstLineChars="0" w:firstLine="0"/>
      </w:pPr>
      <w:r>
        <w:rPr>
          <w:rFonts w:hint="eastAsia"/>
        </w:rPr>
        <w:t>具体需要采样的信号对应的通道可以和</w:t>
      </w:r>
      <w:r>
        <w:t>FPGA硬件平台同事进行确认。</w:t>
      </w:r>
    </w:p>
    <w:p w14:paraId="0F5D5D82" w14:textId="3F5EA0E3" w:rsidR="0098209A" w:rsidRDefault="0098209A" w:rsidP="0098209A">
      <w:pPr>
        <w:pStyle w:val="a7"/>
        <w:numPr>
          <w:ilvl w:val="0"/>
          <w:numId w:val="40"/>
        </w:numPr>
        <w:ind w:firstLineChars="0"/>
      </w:pPr>
      <w:r>
        <w:t>选择对应cap信号所使用的通道等配置，如下图的ch8和ch9；</w:t>
      </w:r>
    </w:p>
    <w:p w14:paraId="2C4F0C8B" w14:textId="25750DFA" w:rsidR="0098209A" w:rsidRDefault="0098209A" w:rsidP="0098209A">
      <w:r w:rsidRPr="00701900">
        <w:rPr>
          <w:noProof/>
        </w:rPr>
        <w:drawing>
          <wp:inline distT="0" distB="0" distL="0" distR="0" wp14:anchorId="5DE8F16C" wp14:editId="66876D49">
            <wp:extent cx="3633849" cy="3092055"/>
            <wp:effectExtent l="0" t="0" r="508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43444" cy="3100219"/>
                    </a:xfrm>
                    <a:prstGeom prst="rect">
                      <a:avLst/>
                    </a:prstGeom>
                    <a:noFill/>
                    <a:ln>
                      <a:noFill/>
                    </a:ln>
                  </pic:spPr>
                </pic:pic>
              </a:graphicData>
            </a:graphic>
          </wp:inline>
        </w:drawing>
      </w:r>
    </w:p>
    <w:p w14:paraId="16A5F847" w14:textId="4BA4E2EF" w:rsidR="0098209A" w:rsidRDefault="0098209A" w:rsidP="0098209A"/>
    <w:p w14:paraId="0FA2CA10" w14:textId="53F4F321" w:rsidR="0098209A" w:rsidRDefault="0098209A" w:rsidP="0098209A">
      <w:pPr>
        <w:pStyle w:val="a7"/>
        <w:numPr>
          <w:ilvl w:val="0"/>
          <w:numId w:val="40"/>
        </w:numPr>
        <w:ind w:firstLineChars="0"/>
      </w:pPr>
      <w:r w:rsidRPr="0098209A">
        <w:lastRenderedPageBreak/>
        <w:t>选择红色箭头处进行采样，等待采样完成；</w:t>
      </w:r>
    </w:p>
    <w:p w14:paraId="772011ED" w14:textId="1CBD6061" w:rsidR="0098209A" w:rsidRPr="0098209A" w:rsidRDefault="0098209A" w:rsidP="0098209A">
      <w:r w:rsidRPr="00701900">
        <w:rPr>
          <w:noProof/>
        </w:rPr>
        <w:drawing>
          <wp:inline distT="0" distB="0" distL="0" distR="0" wp14:anchorId="422DEF55" wp14:editId="5D1ACCDF">
            <wp:extent cx="4779818" cy="2651535"/>
            <wp:effectExtent l="0" t="0" r="190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5705" cy="2654801"/>
                    </a:xfrm>
                    <a:prstGeom prst="rect">
                      <a:avLst/>
                    </a:prstGeom>
                    <a:noFill/>
                    <a:ln>
                      <a:noFill/>
                    </a:ln>
                  </pic:spPr>
                </pic:pic>
              </a:graphicData>
            </a:graphic>
          </wp:inline>
        </w:drawing>
      </w:r>
    </w:p>
    <w:p w14:paraId="4655F301" w14:textId="7EA87153" w:rsidR="00632AE1" w:rsidRDefault="00632AE1" w:rsidP="00632AE1">
      <w:pPr>
        <w:pStyle w:val="4"/>
      </w:pPr>
      <w:r>
        <w:rPr>
          <w:rFonts w:hint="eastAsia"/>
        </w:rPr>
        <w:t>I</w:t>
      </w:r>
      <w:r>
        <w:t>DE</w:t>
      </w:r>
      <w:r>
        <w:rPr>
          <w:rFonts w:hint="eastAsia"/>
        </w:rPr>
        <w:t>开发模式</w:t>
      </w:r>
    </w:p>
    <w:p w14:paraId="1F107F28" w14:textId="6B282604" w:rsidR="003A1435" w:rsidRDefault="0046281E" w:rsidP="003A1435">
      <w:proofErr w:type="gramStart"/>
      <w:r>
        <w:rPr>
          <w:rFonts w:hint="eastAsia"/>
        </w:rPr>
        <w:t>使用芯来</w:t>
      </w:r>
      <w:proofErr w:type="gramEnd"/>
      <w:r>
        <w:rPr>
          <w:rFonts w:hint="eastAsia"/>
        </w:rPr>
        <w:t xml:space="preserve"> </w:t>
      </w:r>
      <w:proofErr w:type="spellStart"/>
      <w:r w:rsidRPr="0046281E">
        <w:t>NucleiStudio</w:t>
      </w:r>
      <w:proofErr w:type="spellEnd"/>
      <w:r>
        <w:rPr>
          <w:rFonts w:hint="eastAsia"/>
        </w:rPr>
        <w:t>，压缩包解压即可运行。</w:t>
      </w:r>
    </w:p>
    <w:p w14:paraId="7E474902" w14:textId="0379038E" w:rsidR="00AC642A" w:rsidRDefault="00AC642A" w:rsidP="00AC642A">
      <w:pPr>
        <w:pStyle w:val="a7"/>
        <w:numPr>
          <w:ilvl w:val="0"/>
          <w:numId w:val="41"/>
        </w:numPr>
        <w:ind w:firstLineChars="0"/>
      </w:pPr>
      <w:r>
        <w:rPr>
          <w:rFonts w:hint="eastAsia"/>
        </w:rPr>
        <w:t>导入S</w:t>
      </w:r>
      <w:r>
        <w:t>DK</w:t>
      </w:r>
      <w:r>
        <w:rPr>
          <w:rFonts w:hint="eastAsia"/>
        </w:rPr>
        <w:t>工程</w:t>
      </w:r>
    </w:p>
    <w:p w14:paraId="548A211F" w14:textId="3153EA4A" w:rsidR="00AC642A" w:rsidRDefault="00AC642A" w:rsidP="00AC642A">
      <w:r>
        <w:rPr>
          <w:rFonts w:hint="eastAsia"/>
        </w:rPr>
        <w:t>S</w:t>
      </w:r>
      <w:r>
        <w:t>DK</w:t>
      </w:r>
      <w:r>
        <w:rPr>
          <w:rFonts w:hint="eastAsia"/>
        </w:rPr>
        <w:t>的</w:t>
      </w:r>
      <w:r w:rsidRPr="00AC642A">
        <w:t>eclipse</w:t>
      </w:r>
      <w:r>
        <w:rPr>
          <w:rFonts w:hint="eastAsia"/>
        </w:rPr>
        <w:t>目录已包含I</w:t>
      </w:r>
      <w:r>
        <w:t>DE</w:t>
      </w:r>
      <w:r>
        <w:rPr>
          <w:rFonts w:hint="eastAsia"/>
        </w:rPr>
        <w:t>必须的工程文件</w:t>
      </w:r>
      <w:r w:rsidR="003A1900">
        <w:rPr>
          <w:rFonts w:hint="eastAsia"/>
        </w:rPr>
        <w:t>。</w:t>
      </w:r>
      <w:r w:rsidR="003A1900" w:rsidRPr="003A1900">
        <w:rPr>
          <w:rFonts w:hint="eastAsia"/>
        </w:rPr>
        <w:t>在菜单栏中选择“</w:t>
      </w:r>
      <w:r w:rsidR="003A1900" w:rsidRPr="003A1900">
        <w:t>File—&gt;import”</w:t>
      </w:r>
      <w:r w:rsidR="003A1900">
        <w:rPr>
          <w:rFonts w:hint="eastAsia"/>
        </w:rPr>
        <w:t>，</w:t>
      </w:r>
      <w:r w:rsidR="003A1900" w:rsidRPr="003A1900">
        <w:rPr>
          <w:rFonts w:hint="eastAsia"/>
        </w:rPr>
        <w:t xml:space="preserve"> 选择“</w:t>
      </w:r>
      <w:r w:rsidR="003A1900" w:rsidRPr="003A1900">
        <w:t xml:space="preserve">Existing Project into </w:t>
      </w:r>
      <w:proofErr w:type="spellStart"/>
      <w:r w:rsidR="003A1900" w:rsidRPr="003A1900">
        <w:t>WorkSpace</w:t>
      </w:r>
      <w:proofErr w:type="spellEnd"/>
      <w:r w:rsidR="003A1900" w:rsidRPr="003A1900">
        <w:t>”后，点击“Next”。</w:t>
      </w:r>
      <w:r w:rsidR="003A1900">
        <w:rPr>
          <w:rFonts w:hint="eastAsia"/>
        </w:rPr>
        <w:t>输入S</w:t>
      </w:r>
      <w:r w:rsidR="003A1900">
        <w:t>DK</w:t>
      </w:r>
      <w:r w:rsidR="003A1900">
        <w:rPr>
          <w:rFonts w:hint="eastAsia"/>
        </w:rPr>
        <w:t>根目录，I</w:t>
      </w:r>
      <w:r w:rsidR="003A1900">
        <w:t>DE</w:t>
      </w:r>
      <w:r w:rsidR="003A1900">
        <w:rPr>
          <w:rFonts w:hint="eastAsia"/>
        </w:rPr>
        <w:t>识别工程成功。点击</w:t>
      </w:r>
      <w:r w:rsidR="003A1900" w:rsidRPr="003A1900">
        <w:rPr>
          <w:rFonts w:hint="eastAsia"/>
        </w:rPr>
        <w:t>“</w:t>
      </w:r>
      <w:r w:rsidR="003A1900" w:rsidRPr="003A1900">
        <w:t>Finish”</w:t>
      </w:r>
      <w:r w:rsidR="003A1900">
        <w:rPr>
          <w:rFonts w:hint="eastAsia"/>
        </w:rPr>
        <w:t>。</w:t>
      </w:r>
      <w:r w:rsidR="0005254A">
        <w:rPr>
          <w:rFonts w:hint="eastAsia"/>
        </w:rPr>
        <w:t>S</w:t>
      </w:r>
      <w:r w:rsidR="0005254A">
        <w:t>DK</w:t>
      </w:r>
      <w:r w:rsidR="0005254A">
        <w:rPr>
          <w:rFonts w:hint="eastAsia"/>
        </w:rPr>
        <w:t>工程导入成功。</w:t>
      </w:r>
    </w:p>
    <w:p w14:paraId="7C40A92B" w14:textId="0B2D8EB5" w:rsidR="003A1900" w:rsidRDefault="003A1900" w:rsidP="00AC642A">
      <w:r>
        <w:rPr>
          <w:noProof/>
        </w:rPr>
        <w:drawing>
          <wp:inline distT="0" distB="0" distL="0" distR="0" wp14:anchorId="040C4005" wp14:editId="1A7E89C5">
            <wp:extent cx="1780577" cy="18923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794348" cy="1906935"/>
                    </a:xfrm>
                    <a:prstGeom prst="rect">
                      <a:avLst/>
                    </a:prstGeom>
                  </pic:spPr>
                </pic:pic>
              </a:graphicData>
            </a:graphic>
          </wp:inline>
        </w:drawing>
      </w:r>
      <w:r>
        <w:rPr>
          <w:rFonts w:hint="eastAsia"/>
        </w:rPr>
        <w:t xml:space="preserve"> </w:t>
      </w:r>
      <w:r>
        <w:rPr>
          <w:noProof/>
        </w:rPr>
        <w:drawing>
          <wp:inline distT="0" distB="0" distL="0" distR="0" wp14:anchorId="64EF9615" wp14:editId="2DCBB287">
            <wp:extent cx="1413322" cy="2070100"/>
            <wp:effectExtent l="0" t="0" r="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432262" cy="2097842"/>
                    </a:xfrm>
                    <a:prstGeom prst="rect">
                      <a:avLst/>
                    </a:prstGeom>
                  </pic:spPr>
                </pic:pic>
              </a:graphicData>
            </a:graphic>
          </wp:inline>
        </w:drawing>
      </w:r>
      <w:r w:rsidR="00954CB5">
        <w:t xml:space="preserve"> </w:t>
      </w:r>
      <w:r w:rsidR="00013F2E">
        <w:rPr>
          <w:noProof/>
        </w:rPr>
        <w:drawing>
          <wp:inline distT="0" distB="0" distL="0" distR="0" wp14:anchorId="6DC860D6" wp14:editId="60B07C56">
            <wp:extent cx="1466850" cy="209619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477285" cy="2111104"/>
                    </a:xfrm>
                    <a:prstGeom prst="rect">
                      <a:avLst/>
                    </a:prstGeom>
                  </pic:spPr>
                </pic:pic>
              </a:graphicData>
            </a:graphic>
          </wp:inline>
        </w:drawing>
      </w:r>
    </w:p>
    <w:p w14:paraId="6E335DC3" w14:textId="6D9EDFEF" w:rsidR="00954CB5" w:rsidRDefault="00954CB5" w:rsidP="00AC642A"/>
    <w:p w14:paraId="0301B4DC" w14:textId="0B8DAC66" w:rsidR="00013F2E" w:rsidRDefault="00013F2E" w:rsidP="00013F2E">
      <w:pPr>
        <w:pStyle w:val="a7"/>
        <w:numPr>
          <w:ilvl w:val="0"/>
          <w:numId w:val="41"/>
        </w:numPr>
        <w:ind w:firstLineChars="0"/>
      </w:pPr>
      <w:r>
        <w:rPr>
          <w:rFonts w:hint="eastAsia"/>
        </w:rPr>
        <w:t>编译S</w:t>
      </w:r>
      <w:r>
        <w:t>DK</w:t>
      </w:r>
    </w:p>
    <w:p w14:paraId="551B6FC3" w14:textId="5CD4545B" w:rsidR="00013F2E" w:rsidRDefault="00013F2E" w:rsidP="00013F2E">
      <w:r>
        <w:rPr>
          <w:rFonts w:hint="eastAsia"/>
        </w:rPr>
        <w:t>在</w:t>
      </w:r>
      <w:r>
        <w:t xml:space="preserve"> Project Explorer 栏中选中SDK项目，单击鼠标右键，选择“Clean Project”</w:t>
      </w:r>
      <w:r w:rsidR="00B53BEC">
        <w:t xml:space="preserve"> </w:t>
      </w:r>
      <w:r w:rsidR="00B53BEC">
        <w:rPr>
          <w:rFonts w:hint="eastAsia"/>
        </w:rPr>
        <w:t>可清除编译</w:t>
      </w:r>
      <w:r>
        <w:t>。</w:t>
      </w:r>
      <w:r w:rsidR="00B53BEC" w:rsidRPr="00B53BEC">
        <w:rPr>
          <w:rFonts w:hint="eastAsia"/>
        </w:rPr>
        <w:t>选择“</w:t>
      </w:r>
      <w:r w:rsidR="00B53BEC" w:rsidRPr="00B53BEC">
        <w:t>Build Project”进行编译</w:t>
      </w:r>
      <w:r w:rsidR="00B53BEC">
        <w:rPr>
          <w:rFonts w:hint="eastAsia"/>
        </w:rPr>
        <w:t>。</w:t>
      </w:r>
    </w:p>
    <w:p w14:paraId="58B51461" w14:textId="3F33C104" w:rsidR="00A3487C" w:rsidRPr="00347218" w:rsidRDefault="00A63F1C" w:rsidP="00013F2E">
      <w:pPr>
        <w:rPr>
          <w:b/>
        </w:rPr>
      </w:pPr>
      <w:r w:rsidRPr="00347218">
        <w:rPr>
          <w:rFonts w:hint="eastAsia"/>
          <w:b/>
        </w:rPr>
        <w:t>注：如采用M</w:t>
      </w:r>
      <w:r w:rsidRPr="00347218">
        <w:rPr>
          <w:b/>
        </w:rPr>
        <w:t>S1008_V2</w:t>
      </w:r>
      <w:r w:rsidRPr="00347218">
        <w:rPr>
          <w:rFonts w:hint="eastAsia"/>
          <w:b/>
        </w:rPr>
        <w:t>板进行I</w:t>
      </w:r>
      <w:r w:rsidRPr="00347218">
        <w:rPr>
          <w:b/>
        </w:rPr>
        <w:t>DE</w:t>
      </w:r>
      <w:r w:rsidRPr="00347218">
        <w:rPr>
          <w:rFonts w:hint="eastAsia"/>
          <w:b/>
        </w:rPr>
        <w:t>调试，编译时需要将工程</w:t>
      </w:r>
      <w:r w:rsidR="007F5CB3" w:rsidRPr="00347218">
        <w:rPr>
          <w:rFonts w:hint="eastAsia"/>
          <w:b/>
        </w:rPr>
        <w:t>配置成M</w:t>
      </w:r>
      <w:r w:rsidR="007F5CB3" w:rsidRPr="00347218">
        <w:rPr>
          <w:b/>
        </w:rPr>
        <w:t>S1008</w:t>
      </w:r>
      <w:r w:rsidR="007F5CB3" w:rsidRPr="00347218">
        <w:rPr>
          <w:rFonts w:hint="eastAsia"/>
          <w:b/>
        </w:rPr>
        <w:t>_</w:t>
      </w:r>
      <w:r w:rsidR="007F5CB3" w:rsidRPr="00347218">
        <w:rPr>
          <w:b/>
        </w:rPr>
        <w:t>V2</w:t>
      </w:r>
      <w:r w:rsidR="007F5CB3" w:rsidRPr="00347218">
        <w:rPr>
          <w:rFonts w:hint="eastAsia"/>
          <w:b/>
        </w:rPr>
        <w:t>之后再进行编译，方法如下</w:t>
      </w:r>
      <w:r w:rsidRPr="00347218">
        <w:rPr>
          <w:rFonts w:hint="eastAsia"/>
          <w:b/>
        </w:rPr>
        <w:t>：</w:t>
      </w:r>
    </w:p>
    <w:p w14:paraId="70712D47" w14:textId="3708C63D" w:rsidR="00953A6A" w:rsidRDefault="00953A6A" w:rsidP="00953A6A">
      <w:pPr>
        <w:pStyle w:val="a7"/>
        <w:numPr>
          <w:ilvl w:val="0"/>
          <w:numId w:val="43"/>
        </w:numPr>
        <w:ind w:firstLineChars="0"/>
      </w:pPr>
      <w:r>
        <w:rPr>
          <w:rFonts w:hint="eastAsia"/>
        </w:rPr>
        <w:t>配置</w:t>
      </w:r>
      <w:proofErr w:type="spellStart"/>
      <w:r>
        <w:rPr>
          <w:rFonts w:hint="eastAsia"/>
        </w:rPr>
        <w:t>h</w:t>
      </w:r>
      <w:r>
        <w:t>al</w:t>
      </w:r>
      <w:proofErr w:type="spellEnd"/>
      <w:r>
        <w:rPr>
          <w:rFonts w:hint="eastAsia"/>
        </w:rPr>
        <w:t>层编译选项；</w:t>
      </w:r>
    </w:p>
    <w:p w14:paraId="66A9EC26" w14:textId="1F404D1D" w:rsidR="00105A02" w:rsidRDefault="007349FA" w:rsidP="00105A02">
      <w:pPr>
        <w:pStyle w:val="a7"/>
        <w:ind w:left="360" w:firstLineChars="0" w:firstLine="0"/>
      </w:pPr>
      <w:r>
        <w:rPr>
          <w:rFonts w:hint="eastAsia"/>
        </w:rPr>
        <w:t>在P</w:t>
      </w:r>
      <w:r>
        <w:t>roject Explorer</w:t>
      </w:r>
      <w:r>
        <w:rPr>
          <w:rFonts w:hint="eastAsia"/>
        </w:rPr>
        <w:t>中去掉</w:t>
      </w:r>
      <w:proofErr w:type="spellStart"/>
      <w:r>
        <w:t>hal</w:t>
      </w:r>
      <w:proofErr w:type="spellEnd"/>
      <w:r>
        <w:t>/ms1008</w:t>
      </w:r>
      <w:r>
        <w:rPr>
          <w:rFonts w:hint="eastAsia"/>
        </w:rPr>
        <w:t>，添加</w:t>
      </w:r>
      <w:proofErr w:type="spellStart"/>
      <w:r>
        <w:t>hal</w:t>
      </w:r>
      <w:proofErr w:type="spellEnd"/>
      <w:r>
        <w:t>/</w:t>
      </w:r>
      <w:r>
        <w:rPr>
          <w:rFonts w:hint="eastAsia"/>
        </w:rPr>
        <w:t>m</w:t>
      </w:r>
      <w:r>
        <w:t>s1008_v2</w:t>
      </w:r>
      <w:r>
        <w:rPr>
          <w:rFonts w:hint="eastAsia"/>
        </w:rPr>
        <w:t>进行编译</w:t>
      </w:r>
    </w:p>
    <w:p w14:paraId="00DB065D" w14:textId="3D2648DD" w:rsidR="007349FA" w:rsidRDefault="007349FA" w:rsidP="00105A02">
      <w:pPr>
        <w:pStyle w:val="a7"/>
        <w:ind w:left="360" w:firstLineChars="0" w:firstLine="0"/>
      </w:pPr>
      <w:r>
        <w:rPr>
          <w:rFonts w:hint="eastAsia"/>
        </w:rPr>
        <w:t>方法：右键对应目录</w:t>
      </w:r>
      <w:r>
        <w:t xml:space="preserve">-&gt;Properties-&gt;C/C++ Build-&gt;Settings-&gt;Exclude resource from </w:t>
      </w:r>
      <w:proofErr w:type="spellStart"/>
      <w:r>
        <w:t>buld</w:t>
      </w:r>
      <w:proofErr w:type="spellEnd"/>
    </w:p>
    <w:p w14:paraId="00C62526" w14:textId="27ECE7AF" w:rsidR="00CA4A4A" w:rsidRDefault="00CA4A4A" w:rsidP="00105A02">
      <w:pPr>
        <w:pStyle w:val="a7"/>
        <w:ind w:left="360" w:firstLineChars="0" w:firstLine="0"/>
      </w:pPr>
      <w:r>
        <w:rPr>
          <w:noProof/>
        </w:rPr>
        <w:lastRenderedPageBreak/>
        <w:drawing>
          <wp:inline distT="0" distB="0" distL="0" distR="0" wp14:anchorId="1899BF84" wp14:editId="3C419B46">
            <wp:extent cx="2457780" cy="2111869"/>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01337" cy="2149296"/>
                    </a:xfrm>
                    <a:prstGeom prst="rect">
                      <a:avLst/>
                    </a:prstGeom>
                  </pic:spPr>
                </pic:pic>
              </a:graphicData>
            </a:graphic>
          </wp:inline>
        </w:drawing>
      </w:r>
      <w:r>
        <w:rPr>
          <w:rFonts w:hint="eastAsia"/>
        </w:rPr>
        <w:t xml:space="preserve"> </w:t>
      </w:r>
      <w:r>
        <w:rPr>
          <w:noProof/>
        </w:rPr>
        <w:drawing>
          <wp:inline distT="0" distB="0" distL="0" distR="0" wp14:anchorId="44A6C90D" wp14:editId="36605014">
            <wp:extent cx="2463278" cy="2114220"/>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486767" cy="2134381"/>
                    </a:xfrm>
                    <a:prstGeom prst="rect">
                      <a:avLst/>
                    </a:prstGeom>
                  </pic:spPr>
                </pic:pic>
              </a:graphicData>
            </a:graphic>
          </wp:inline>
        </w:drawing>
      </w:r>
    </w:p>
    <w:p w14:paraId="3A915069" w14:textId="0AF8EB0F" w:rsidR="00A3487C" w:rsidRDefault="00953A6A" w:rsidP="00953A6A">
      <w:pPr>
        <w:pStyle w:val="a7"/>
        <w:numPr>
          <w:ilvl w:val="0"/>
          <w:numId w:val="43"/>
        </w:numPr>
        <w:ind w:firstLineChars="0"/>
      </w:pPr>
      <w:r>
        <w:rPr>
          <w:rFonts w:hint="eastAsia"/>
        </w:rPr>
        <w:t>配置</w:t>
      </w:r>
      <w:r>
        <w:t>include</w:t>
      </w:r>
      <w:r>
        <w:rPr>
          <w:rFonts w:hint="eastAsia"/>
        </w:rPr>
        <w:t xml:space="preserve">路径； </w:t>
      </w:r>
    </w:p>
    <w:p w14:paraId="0A5E676F" w14:textId="6715BC41" w:rsidR="00664300" w:rsidRDefault="00C30215" w:rsidP="00664300">
      <w:pPr>
        <w:pStyle w:val="a7"/>
        <w:ind w:left="360" w:firstLineChars="0" w:firstLine="0"/>
      </w:pPr>
      <w:r>
        <w:rPr>
          <w:rFonts w:hint="eastAsia"/>
        </w:rPr>
        <w:t>在P</w:t>
      </w:r>
      <w:r>
        <w:t>roject Explorer</w:t>
      </w:r>
      <w:r>
        <w:rPr>
          <w:rFonts w:hint="eastAsia"/>
        </w:rPr>
        <w:t>中</w:t>
      </w:r>
      <w:r w:rsidR="00664300">
        <w:rPr>
          <w:rFonts w:hint="eastAsia"/>
        </w:rPr>
        <w:t>将工程的i</w:t>
      </w:r>
      <w:r w:rsidR="00664300">
        <w:t>nclude</w:t>
      </w:r>
      <w:r w:rsidR="00664300">
        <w:rPr>
          <w:rFonts w:hint="eastAsia"/>
        </w:rPr>
        <w:t>路径配置为</w:t>
      </w:r>
      <w:r w:rsidR="00664300">
        <w:t>ms1008_v2</w:t>
      </w:r>
    </w:p>
    <w:p w14:paraId="5507ACA7" w14:textId="2091E3F4" w:rsidR="00105A02" w:rsidRDefault="00664300" w:rsidP="00664300">
      <w:pPr>
        <w:pStyle w:val="a7"/>
        <w:ind w:left="360" w:firstLineChars="0" w:firstLine="0"/>
      </w:pPr>
      <w:r>
        <w:rPr>
          <w:rFonts w:hint="eastAsia"/>
        </w:rPr>
        <w:t>方法：</w:t>
      </w:r>
      <w:r w:rsidR="001302D1">
        <w:rPr>
          <w:rFonts w:hint="eastAsia"/>
        </w:rPr>
        <w:t>右键对应工程 -</w:t>
      </w:r>
      <w:r w:rsidR="001302D1">
        <w:t>&gt; Properties -&gt; C/C++ General -&gt; Paths and Symbols -&gt; Includes</w:t>
      </w:r>
    </w:p>
    <w:p w14:paraId="17E2C8C2" w14:textId="164DF795" w:rsidR="001302D1" w:rsidRDefault="001302D1" w:rsidP="00664300">
      <w:pPr>
        <w:pStyle w:val="a7"/>
        <w:ind w:left="360" w:firstLineChars="0" w:firstLine="0"/>
      </w:pPr>
      <w:r>
        <w:rPr>
          <w:rFonts w:hint="eastAsia"/>
        </w:rPr>
        <w:t xml:space="preserve"> </w:t>
      </w:r>
      <w:r>
        <w:t xml:space="preserve">     Assem</w:t>
      </w:r>
      <w:r w:rsidR="00503196">
        <w:t>bly, GNU C</w:t>
      </w:r>
      <w:r w:rsidR="00503196">
        <w:rPr>
          <w:rFonts w:hint="eastAsia"/>
        </w:rPr>
        <w:t>和G</w:t>
      </w:r>
      <w:r w:rsidR="00503196">
        <w:t>NU C++</w:t>
      </w:r>
      <w:r w:rsidR="00503196">
        <w:rPr>
          <w:rFonts w:hint="eastAsia"/>
        </w:rPr>
        <w:t xml:space="preserve">三个选项里都要同时修改 </w:t>
      </w:r>
    </w:p>
    <w:p w14:paraId="3EEB8404" w14:textId="553ACC69" w:rsidR="00E77003" w:rsidRDefault="00E77003" w:rsidP="00105A02">
      <w:r>
        <w:rPr>
          <w:noProof/>
        </w:rPr>
        <w:drawing>
          <wp:inline distT="0" distB="0" distL="0" distR="0" wp14:anchorId="4BC0CA2F" wp14:editId="3AB1BDB2">
            <wp:extent cx="5274310" cy="366077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660775"/>
                    </a:xfrm>
                    <a:prstGeom prst="rect">
                      <a:avLst/>
                    </a:prstGeom>
                  </pic:spPr>
                </pic:pic>
              </a:graphicData>
            </a:graphic>
          </wp:inline>
        </w:drawing>
      </w:r>
    </w:p>
    <w:p w14:paraId="40B245CC" w14:textId="49A44944" w:rsidR="00953A6A" w:rsidRDefault="00E53575" w:rsidP="00953A6A">
      <w:pPr>
        <w:pStyle w:val="a7"/>
        <w:numPr>
          <w:ilvl w:val="0"/>
          <w:numId w:val="43"/>
        </w:numPr>
        <w:ind w:firstLineChars="0"/>
      </w:pPr>
      <w:r>
        <w:rPr>
          <w:rFonts w:hint="eastAsia"/>
        </w:rPr>
        <w:t>配置编译宏</w:t>
      </w:r>
      <w:r w:rsidR="00953A6A">
        <w:rPr>
          <w:rFonts w:hint="eastAsia"/>
        </w:rPr>
        <w:t>；</w:t>
      </w:r>
    </w:p>
    <w:p w14:paraId="73274EA1" w14:textId="13836296" w:rsidR="00E53575" w:rsidRDefault="00E53575" w:rsidP="00E53575">
      <w:pPr>
        <w:pStyle w:val="a7"/>
        <w:ind w:left="360" w:firstLineChars="0" w:firstLine="0"/>
      </w:pPr>
      <w:r>
        <w:rPr>
          <w:rFonts w:hint="eastAsia"/>
        </w:rPr>
        <w:t>在P</w:t>
      </w:r>
      <w:r>
        <w:t>roject Explorer</w:t>
      </w:r>
      <w:r w:rsidR="00495FE9">
        <w:rPr>
          <w:rFonts w:hint="eastAsia"/>
        </w:rPr>
        <w:t>工程中增加M</w:t>
      </w:r>
      <w:r w:rsidR="00495FE9">
        <w:t>S1008_V2</w:t>
      </w:r>
      <w:r w:rsidR="00495FE9">
        <w:rPr>
          <w:rFonts w:hint="eastAsia"/>
        </w:rPr>
        <w:t>开发板的编译宏</w:t>
      </w:r>
    </w:p>
    <w:p w14:paraId="4600624F" w14:textId="7D37ECF4" w:rsidR="00E53575" w:rsidRDefault="00E53575" w:rsidP="00E53575">
      <w:pPr>
        <w:pStyle w:val="a7"/>
        <w:ind w:left="360" w:firstLineChars="0" w:firstLine="0"/>
      </w:pPr>
      <w:r>
        <w:rPr>
          <w:rFonts w:hint="eastAsia"/>
        </w:rPr>
        <w:t>方法：右键对应工程 -</w:t>
      </w:r>
      <w:r>
        <w:t xml:space="preserve">&gt; Properties -&gt; C/C++ General -&gt; Paths and Symbols -&gt; </w:t>
      </w:r>
      <w:r w:rsidR="00E96969">
        <w:t>Symbols</w:t>
      </w:r>
    </w:p>
    <w:p w14:paraId="3E9B7EE9" w14:textId="3E1075E6" w:rsidR="00E53575" w:rsidRDefault="00E53575" w:rsidP="00E53575">
      <w:pPr>
        <w:pStyle w:val="a7"/>
        <w:ind w:left="360" w:firstLineChars="0" w:firstLine="0"/>
      </w:pPr>
      <w:r>
        <w:rPr>
          <w:rFonts w:hint="eastAsia"/>
        </w:rPr>
        <w:t xml:space="preserve"> </w:t>
      </w:r>
      <w:r>
        <w:t xml:space="preserve">     Assembly, GNU C</w:t>
      </w:r>
      <w:r>
        <w:rPr>
          <w:rFonts w:hint="eastAsia"/>
        </w:rPr>
        <w:t>和G</w:t>
      </w:r>
      <w:r>
        <w:t>NU C++</w:t>
      </w:r>
      <w:r>
        <w:rPr>
          <w:rFonts w:hint="eastAsia"/>
        </w:rPr>
        <w:t>三个选项里都要同时修改</w:t>
      </w:r>
    </w:p>
    <w:p w14:paraId="1887BCE4" w14:textId="54BE8102" w:rsidR="00693332" w:rsidRDefault="004F1ACD" w:rsidP="00E53575">
      <w:pPr>
        <w:pStyle w:val="a7"/>
        <w:ind w:left="360" w:firstLineChars="0" w:firstLine="0"/>
      </w:pPr>
      <w:r>
        <w:rPr>
          <w:noProof/>
        </w:rPr>
        <w:lastRenderedPageBreak/>
        <w:drawing>
          <wp:inline distT="0" distB="0" distL="0" distR="0" wp14:anchorId="2B6803F1" wp14:editId="5D72C3EC">
            <wp:extent cx="5274310" cy="3194050"/>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3194050"/>
                    </a:xfrm>
                    <a:prstGeom prst="rect">
                      <a:avLst/>
                    </a:prstGeom>
                  </pic:spPr>
                </pic:pic>
              </a:graphicData>
            </a:graphic>
          </wp:inline>
        </w:drawing>
      </w:r>
    </w:p>
    <w:p w14:paraId="05970C4A" w14:textId="77777777" w:rsidR="00E53575" w:rsidRDefault="00E53575" w:rsidP="00E53575">
      <w:pPr>
        <w:pStyle w:val="a7"/>
        <w:ind w:left="360" w:firstLineChars="0" w:firstLine="0"/>
      </w:pPr>
    </w:p>
    <w:p w14:paraId="767F6363" w14:textId="712645F8" w:rsidR="00E53575" w:rsidRPr="00953A6A" w:rsidRDefault="00E53575" w:rsidP="00953A6A">
      <w:pPr>
        <w:pStyle w:val="a7"/>
        <w:numPr>
          <w:ilvl w:val="0"/>
          <w:numId w:val="43"/>
        </w:numPr>
        <w:ind w:firstLineChars="0"/>
      </w:pPr>
      <w:r>
        <w:rPr>
          <w:rFonts w:hint="eastAsia"/>
        </w:rPr>
        <w:t>配置l</w:t>
      </w:r>
      <w:r>
        <w:t>ink</w:t>
      </w:r>
      <w:r>
        <w:rPr>
          <w:rFonts w:hint="eastAsia"/>
        </w:rPr>
        <w:t xml:space="preserve">脚本； </w:t>
      </w:r>
    </w:p>
    <w:p w14:paraId="0DF754E5" w14:textId="4242621F" w:rsidR="001D54D7" w:rsidRDefault="001D54D7" w:rsidP="001D54D7">
      <w:pPr>
        <w:pStyle w:val="a7"/>
        <w:ind w:left="360" w:firstLineChars="0" w:firstLine="0"/>
      </w:pPr>
      <w:r>
        <w:rPr>
          <w:rFonts w:hint="eastAsia"/>
        </w:rPr>
        <w:t>在P</w:t>
      </w:r>
      <w:r>
        <w:t>roject Explorer</w:t>
      </w:r>
      <w:r>
        <w:rPr>
          <w:rFonts w:hint="eastAsia"/>
        </w:rPr>
        <w:t>中将工程的</w:t>
      </w:r>
      <w:r w:rsidR="00372662">
        <w:t>link</w:t>
      </w:r>
      <w:r w:rsidR="00372662">
        <w:rPr>
          <w:rFonts w:hint="eastAsia"/>
        </w:rPr>
        <w:t>脚本更新为g</w:t>
      </w:r>
      <w:r w:rsidR="00372662">
        <w:t>cc_flash_ms1008_v2.ld</w:t>
      </w:r>
    </w:p>
    <w:p w14:paraId="57DF8329" w14:textId="77777777" w:rsidR="00014F2E" w:rsidRDefault="001D54D7" w:rsidP="00A33BB5">
      <w:pPr>
        <w:pStyle w:val="a7"/>
        <w:ind w:left="360" w:firstLineChars="0" w:firstLine="0"/>
      </w:pPr>
      <w:r>
        <w:rPr>
          <w:rFonts w:hint="eastAsia"/>
        </w:rPr>
        <w:t>方法：右键对应工程 -</w:t>
      </w:r>
      <w:r>
        <w:t>&gt; Properties -&gt; C/C++</w:t>
      </w:r>
      <w:r w:rsidR="00A1570D">
        <w:t xml:space="preserve"> Build -&gt; Settings -&gt; </w:t>
      </w:r>
      <w:r w:rsidR="00014F2E">
        <w:t xml:space="preserve">Tool Settings -&gt; </w:t>
      </w:r>
    </w:p>
    <w:p w14:paraId="46B99B08" w14:textId="75F52028" w:rsidR="00A3487C" w:rsidRDefault="00A1570D" w:rsidP="00014F2E">
      <w:pPr>
        <w:pStyle w:val="a7"/>
        <w:ind w:left="360" w:firstLineChars="300" w:firstLine="630"/>
      </w:pPr>
      <w:r>
        <w:t>GNU RISC-V Cross C++ Linker -&gt; General -&gt; Script files</w:t>
      </w:r>
    </w:p>
    <w:p w14:paraId="7EA54ADD" w14:textId="6FAD61B5" w:rsidR="0029531B" w:rsidRDefault="00E85D3D" w:rsidP="00013F2E">
      <w:bookmarkStart w:id="6" w:name="_GoBack"/>
      <w:r>
        <w:rPr>
          <w:noProof/>
        </w:rPr>
        <w:drawing>
          <wp:inline distT="0" distB="0" distL="0" distR="0" wp14:anchorId="4BE9D01C" wp14:editId="6C85C643">
            <wp:extent cx="4928976" cy="4128448"/>
            <wp:effectExtent l="0" t="0" r="508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32919" cy="4131750"/>
                    </a:xfrm>
                    <a:prstGeom prst="rect">
                      <a:avLst/>
                    </a:prstGeom>
                  </pic:spPr>
                </pic:pic>
              </a:graphicData>
            </a:graphic>
          </wp:inline>
        </w:drawing>
      </w:r>
      <w:bookmarkEnd w:id="6"/>
    </w:p>
    <w:p w14:paraId="698A5C94" w14:textId="77777777" w:rsidR="00C213F6" w:rsidRDefault="00C213F6" w:rsidP="00013F2E"/>
    <w:p w14:paraId="7F1F9FC7" w14:textId="6401FF0D" w:rsidR="0029531B" w:rsidRDefault="0029531B" w:rsidP="0029531B">
      <w:pPr>
        <w:pStyle w:val="a7"/>
        <w:numPr>
          <w:ilvl w:val="0"/>
          <w:numId w:val="41"/>
        </w:numPr>
        <w:ind w:firstLineChars="0"/>
      </w:pPr>
      <w:r>
        <w:rPr>
          <w:rFonts w:hint="eastAsia"/>
        </w:rPr>
        <w:lastRenderedPageBreak/>
        <w:t>S</w:t>
      </w:r>
      <w:r>
        <w:t>DK Debug</w:t>
      </w:r>
    </w:p>
    <w:p w14:paraId="3BA2837E" w14:textId="1C5C324D" w:rsidR="0029531B" w:rsidRDefault="006372C7" w:rsidP="0029531B">
      <w:r>
        <w:rPr>
          <w:rFonts w:hint="eastAsia"/>
        </w:rPr>
        <w:t>使用J</w:t>
      </w:r>
      <w:r>
        <w:t>-LINK</w:t>
      </w:r>
      <w:r>
        <w:rPr>
          <w:rFonts w:hint="eastAsia"/>
        </w:rPr>
        <w:t>连接</w:t>
      </w:r>
      <w:r>
        <w:t>FPGA</w:t>
      </w:r>
      <w:r>
        <w:rPr>
          <w:rFonts w:hint="eastAsia"/>
        </w:rPr>
        <w:t>板D</w:t>
      </w:r>
      <w:r>
        <w:t>ebug</w:t>
      </w:r>
      <w:r>
        <w:rPr>
          <w:rFonts w:hint="eastAsia"/>
        </w:rPr>
        <w:t>。</w:t>
      </w:r>
      <w:r w:rsidR="00471011">
        <w:rPr>
          <w:rFonts w:hint="eastAsia"/>
        </w:rPr>
        <w:t>I</w:t>
      </w:r>
      <w:r w:rsidR="00471011">
        <w:t>DE</w:t>
      </w:r>
      <w:r w:rsidR="00471011">
        <w:rPr>
          <w:rFonts w:hint="eastAsia"/>
        </w:rPr>
        <w:t>做如下配置：</w:t>
      </w:r>
    </w:p>
    <w:p w14:paraId="18027EE7" w14:textId="1EFBA2E9" w:rsidR="00471011" w:rsidRDefault="005D56F8" w:rsidP="0029531B">
      <w:r w:rsidRPr="005D56F8">
        <w:rPr>
          <w:rFonts w:hint="eastAsia"/>
        </w:rPr>
        <w:t>在菜单栏中选择“</w:t>
      </w:r>
      <w:r w:rsidRPr="005D56F8">
        <w:t>Run—&gt;Debug Configurations”</w:t>
      </w:r>
    </w:p>
    <w:p w14:paraId="36A58097" w14:textId="1F453AFD" w:rsidR="005D56F8" w:rsidRDefault="005D56F8" w:rsidP="005D56F8">
      <w:r>
        <w:rPr>
          <w:rFonts w:hint="eastAsia"/>
        </w:rPr>
        <w:t>在弹出的窗口中，</w:t>
      </w:r>
      <w:r>
        <w:t xml:space="preserve"> 如果没有当前工程的调试设置内容， 右键单击“GDB</w:t>
      </w:r>
      <w:r w:rsidR="00365ED9">
        <w:t xml:space="preserve"> </w:t>
      </w:r>
      <w:r>
        <w:t>SEGGER J-Link Debugging”，选择“New Configuration”，将会为本项目新建出一个</w:t>
      </w:r>
      <w:r>
        <w:rPr>
          <w:rFonts w:hint="eastAsia"/>
        </w:rPr>
        <w:t>调试项目“</w:t>
      </w:r>
      <w:proofErr w:type="spellStart"/>
      <w:r w:rsidR="00365ED9" w:rsidRPr="00365ED9">
        <w:t>test_driver_sdk</w:t>
      </w:r>
      <w:proofErr w:type="spellEnd"/>
      <w:r w:rsidR="00365ED9" w:rsidRPr="00365ED9">
        <w:t xml:space="preserve"> Debug (1)</w:t>
      </w:r>
      <w:r>
        <w:t>”。 确保“Project”是当前需要调试的工</w:t>
      </w:r>
      <w:r>
        <w:rPr>
          <w:rFonts w:hint="eastAsia"/>
        </w:rPr>
        <w:t>程，“</w:t>
      </w:r>
      <w:r>
        <w:t>C/C++ Application”中选择了正确的需要调试的 ELF 文件。</w:t>
      </w:r>
    </w:p>
    <w:p w14:paraId="62C76079" w14:textId="435C3ADC" w:rsidR="005D56F8" w:rsidRDefault="00AF4971" w:rsidP="005D56F8">
      <w:r>
        <w:rPr>
          <w:noProof/>
        </w:rPr>
        <w:drawing>
          <wp:inline distT="0" distB="0" distL="0" distR="0" wp14:anchorId="50B6A773" wp14:editId="533A4FC9">
            <wp:extent cx="3693226" cy="2376186"/>
            <wp:effectExtent l="0" t="0" r="2540" b="50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11073" cy="2387669"/>
                    </a:xfrm>
                    <a:prstGeom prst="rect">
                      <a:avLst/>
                    </a:prstGeom>
                  </pic:spPr>
                </pic:pic>
              </a:graphicData>
            </a:graphic>
          </wp:inline>
        </w:drawing>
      </w:r>
    </w:p>
    <w:p w14:paraId="444AD779" w14:textId="063916BA" w:rsidR="00AF4971" w:rsidRDefault="00AF4971" w:rsidP="005D56F8"/>
    <w:p w14:paraId="572981E9" w14:textId="57905996" w:rsidR="00AF4971" w:rsidRDefault="00AF4971" w:rsidP="00AF4971">
      <w:r w:rsidRPr="00AF4971">
        <w:rPr>
          <w:rFonts w:hint="eastAsia"/>
        </w:rPr>
        <w:t>打开</w:t>
      </w:r>
      <w:r w:rsidRPr="00AF4971">
        <w:t xml:space="preserve"> Debugger 栏目</w:t>
      </w:r>
      <w:r>
        <w:rPr>
          <w:rFonts w:hint="eastAsia"/>
        </w:rPr>
        <w:t>，确保</w:t>
      </w:r>
      <w:r>
        <w:t xml:space="preserve"> “Start the J-Link GDB server locally”被选中。正确指向 JLinkGDBServerCL.exe 的路径。</w:t>
      </w:r>
      <w:r>
        <w:rPr>
          <w:rFonts w:hint="eastAsia"/>
        </w:rPr>
        <w:t>D</w:t>
      </w:r>
      <w:r>
        <w:t>evice Name</w:t>
      </w:r>
      <w:r>
        <w:rPr>
          <w:rFonts w:hint="eastAsia"/>
        </w:rPr>
        <w:t>是</w:t>
      </w:r>
      <w:r w:rsidRPr="00AF4971">
        <w:t>MS_GD25LQ80C</w:t>
      </w:r>
      <w:r>
        <w:t>。选择“Interface”为 JTAG，“initial speed”为 Auto。</w:t>
      </w:r>
      <w:r w:rsidRPr="00AF4971">
        <w:t>确认与使用的 GDB 设置一致。</w:t>
      </w:r>
      <w:r w:rsidRPr="00AF4971">
        <w:rPr>
          <w:rFonts w:hint="eastAsia"/>
        </w:rPr>
        <w:t>点击</w:t>
      </w:r>
      <w:r w:rsidRPr="00AF4971">
        <w:t xml:space="preserve"> “Apply”保存</w:t>
      </w:r>
      <w:r>
        <w:rPr>
          <w:rFonts w:hint="eastAsia"/>
        </w:rPr>
        <w:t>。</w:t>
      </w:r>
    </w:p>
    <w:p w14:paraId="66627E6A" w14:textId="04A6055D" w:rsidR="00AF4971" w:rsidRDefault="00AF4971" w:rsidP="00AF4971">
      <w:r>
        <w:rPr>
          <w:noProof/>
        </w:rPr>
        <w:drawing>
          <wp:inline distT="0" distB="0" distL="0" distR="0" wp14:anchorId="4DD971C0" wp14:editId="624456F1">
            <wp:extent cx="4358244" cy="3512412"/>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29147" cy="3569555"/>
                    </a:xfrm>
                    <a:prstGeom prst="rect">
                      <a:avLst/>
                    </a:prstGeom>
                  </pic:spPr>
                </pic:pic>
              </a:graphicData>
            </a:graphic>
          </wp:inline>
        </w:drawing>
      </w:r>
    </w:p>
    <w:p w14:paraId="7028789B" w14:textId="6A72F9CC" w:rsidR="00AF4971" w:rsidRDefault="00AF4971" w:rsidP="00AF4971"/>
    <w:p w14:paraId="57E5F39B" w14:textId="34D9DE82" w:rsidR="00AF4971" w:rsidRDefault="00AF4971" w:rsidP="00AF4971">
      <w:r>
        <w:rPr>
          <w:rFonts w:hint="eastAsia"/>
        </w:rPr>
        <w:t>打开“</w:t>
      </w:r>
      <w:r>
        <w:t xml:space="preserve">Startup”栏目，确保 JTAG/SWD Speed 为 Auto， “set Breakpoint at main”，“Continue”， </w:t>
      </w:r>
      <w:r>
        <w:lastRenderedPageBreak/>
        <w:t>“Pre-run/Restart reset” 和“RAM application” 选项被勾选， 并且取</w:t>
      </w:r>
      <w:r>
        <w:rPr>
          <w:rFonts w:hint="eastAsia"/>
        </w:rPr>
        <w:t>消勾选“</w:t>
      </w:r>
      <w:r>
        <w:t>Initial Reset and Halt”选项。</w:t>
      </w:r>
    </w:p>
    <w:p w14:paraId="253A00C3" w14:textId="5557D84F" w:rsidR="00AF4971" w:rsidRDefault="005B738E" w:rsidP="00AF4971">
      <w:r>
        <w:rPr>
          <w:noProof/>
        </w:rPr>
        <w:drawing>
          <wp:inline distT="0" distB="0" distL="0" distR="0" wp14:anchorId="23A29BED" wp14:editId="4C07831C">
            <wp:extent cx="4364182" cy="36448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67084" cy="3647298"/>
                    </a:xfrm>
                    <a:prstGeom prst="rect">
                      <a:avLst/>
                    </a:prstGeom>
                  </pic:spPr>
                </pic:pic>
              </a:graphicData>
            </a:graphic>
          </wp:inline>
        </w:drawing>
      </w:r>
    </w:p>
    <w:p w14:paraId="26123607" w14:textId="77777777" w:rsidR="005B738E" w:rsidRDefault="005B738E" w:rsidP="00AF4971"/>
    <w:p w14:paraId="45D5FAEF" w14:textId="55A98619" w:rsidR="005816B5" w:rsidRDefault="00FE66C5" w:rsidP="00FE66C5">
      <w:r>
        <w:rPr>
          <w:rFonts w:hint="eastAsia"/>
        </w:rPr>
        <w:t>下拉框选中</w:t>
      </w:r>
      <w:r>
        <w:t xml:space="preserve"> Debug，之后左侧图标会变为甲虫图标，单击即可进入调试模式并下</w:t>
      </w:r>
      <w:r>
        <w:rPr>
          <w:rFonts w:hint="eastAsia"/>
        </w:rPr>
        <w:t>载程序进入开发板中。如果下载成功，</w:t>
      </w:r>
      <w:r>
        <w:t>并且会启动调试界面。</w:t>
      </w:r>
      <w:r w:rsidR="005816B5">
        <w:rPr>
          <w:rFonts w:hint="eastAsia"/>
        </w:rPr>
        <w:t>可以使用单步跟踪，设置断点，查看函数变量</w:t>
      </w:r>
      <w:r w:rsidR="004678E9">
        <w:rPr>
          <w:rFonts w:hint="eastAsia"/>
        </w:rPr>
        <w:t>。在控制台可以输入调试命令。</w:t>
      </w:r>
    </w:p>
    <w:p w14:paraId="46B287D5" w14:textId="3ABE899E" w:rsidR="005816B5" w:rsidRDefault="005816B5" w:rsidP="00FE66C5">
      <w:r>
        <w:rPr>
          <w:noProof/>
        </w:rPr>
        <w:drawing>
          <wp:inline distT="0" distB="0" distL="0" distR="0" wp14:anchorId="766876C9" wp14:editId="05E1757A">
            <wp:extent cx="3671038" cy="2761013"/>
            <wp:effectExtent l="0" t="0" r="5715"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688899" cy="2774446"/>
                    </a:xfrm>
                    <a:prstGeom prst="rect">
                      <a:avLst/>
                    </a:prstGeom>
                  </pic:spPr>
                </pic:pic>
              </a:graphicData>
            </a:graphic>
          </wp:inline>
        </w:drawing>
      </w:r>
    </w:p>
    <w:p w14:paraId="3AB2360F" w14:textId="61D0B81C" w:rsidR="000E0D0F" w:rsidRDefault="000E0D0F" w:rsidP="00FE66C5"/>
    <w:p w14:paraId="1F340222" w14:textId="3C40D918" w:rsidR="000E0D0F" w:rsidRDefault="000E0D0F" w:rsidP="000E0D0F">
      <w:pPr>
        <w:pStyle w:val="a7"/>
        <w:numPr>
          <w:ilvl w:val="0"/>
          <w:numId w:val="41"/>
        </w:numPr>
        <w:ind w:firstLineChars="0"/>
      </w:pPr>
      <w:r>
        <w:rPr>
          <w:rFonts w:hint="eastAsia"/>
        </w:rPr>
        <w:t>下载S</w:t>
      </w:r>
      <w:r>
        <w:t>DK</w:t>
      </w:r>
      <w:r>
        <w:rPr>
          <w:rFonts w:hint="eastAsia"/>
        </w:rPr>
        <w:t>到板子</w:t>
      </w:r>
    </w:p>
    <w:p w14:paraId="1ED53DAB" w14:textId="5300B1AB" w:rsidR="000E0D0F" w:rsidRPr="00FE66C5" w:rsidRDefault="000E0D0F" w:rsidP="000E0D0F">
      <w:r>
        <w:rPr>
          <w:rFonts w:hint="eastAsia"/>
        </w:rPr>
        <w:t>点击下拉框切换</w:t>
      </w:r>
      <w:proofErr w:type="gramStart"/>
      <w:r>
        <w:rPr>
          <w:rFonts w:hint="eastAsia"/>
        </w:rPr>
        <w:t>至运行</w:t>
      </w:r>
      <w:proofErr w:type="gramEnd"/>
      <w:r>
        <w:rPr>
          <w:rFonts w:hint="eastAsia"/>
        </w:rPr>
        <w:t>模式，此时左侧图标会切换为绿色运行按键，单击即可将程序下载</w:t>
      </w:r>
      <w:proofErr w:type="gramStart"/>
      <w:r>
        <w:rPr>
          <w:rFonts w:hint="eastAsia"/>
        </w:rPr>
        <w:t>至开发</w:t>
      </w:r>
      <w:proofErr w:type="gramEnd"/>
      <w:r>
        <w:rPr>
          <w:rFonts w:hint="eastAsia"/>
        </w:rPr>
        <w:t>板并运行。</w:t>
      </w:r>
    </w:p>
    <w:sectPr w:rsidR="000E0D0F" w:rsidRPr="00FE66C5">
      <w:headerReference w:type="default" r:id="rId88"/>
      <w:footerReference w:type="default" r:id="rId8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黄正多" w:date="2022-03-18T12:05:00Z" w:initials="黄正多">
    <w:p w14:paraId="5D985838" w14:textId="496CA8C6" w:rsidR="007349FA" w:rsidRDefault="007349FA">
      <w:pPr>
        <w:pStyle w:val="ad"/>
      </w:pPr>
      <w:r>
        <w:rPr>
          <w:rStyle w:val="ac"/>
        </w:rPr>
        <w:annotationRef/>
      </w:r>
      <w:r>
        <w:rPr>
          <w:rFonts w:hint="eastAsia"/>
        </w:rPr>
        <w:t>存软件逻辑应该为纯软件逻辑</w:t>
      </w:r>
    </w:p>
  </w:comment>
  <w:comment w:id="1" w:author="黄正多" w:date="2022-03-18T12:12:00Z" w:initials="黄正多">
    <w:p w14:paraId="689382D4" w14:textId="44DF4CF2" w:rsidR="007349FA" w:rsidRDefault="007349FA">
      <w:pPr>
        <w:pStyle w:val="ad"/>
      </w:pPr>
      <w:r>
        <w:rPr>
          <w:rStyle w:val="ac"/>
        </w:rPr>
        <w:annotationRef/>
      </w:r>
      <w:r>
        <w:rPr>
          <w:rFonts w:hint="eastAsia"/>
        </w:rPr>
        <w:t>看不懂</w:t>
      </w:r>
    </w:p>
  </w:comment>
  <w:comment w:id="2" w:author="黄正多" w:date="2022-03-18T12:14:00Z" w:initials="黄正多">
    <w:p w14:paraId="4597AED0" w14:textId="4A77430F" w:rsidR="007349FA" w:rsidRDefault="007349FA">
      <w:pPr>
        <w:pStyle w:val="ad"/>
      </w:pPr>
      <w:r>
        <w:rPr>
          <w:rStyle w:val="ac"/>
        </w:rPr>
        <w:annotationRef/>
      </w:r>
      <w:r>
        <w:rPr>
          <w:rFonts w:hint="eastAsia"/>
        </w:rPr>
        <w:t>语句不顺</w:t>
      </w:r>
    </w:p>
  </w:comment>
  <w:comment w:id="3" w:author="黄正多" w:date="2022-03-18T14:15:00Z" w:initials="黄正多">
    <w:p w14:paraId="5E4F3EBB" w14:textId="7795E6F5" w:rsidR="007349FA" w:rsidRDefault="007349FA">
      <w:pPr>
        <w:pStyle w:val="ad"/>
      </w:pPr>
      <w:r>
        <w:rPr>
          <w:rStyle w:val="ac"/>
        </w:rPr>
        <w:annotationRef/>
      </w:r>
      <w:r>
        <w:rPr>
          <w:rFonts w:hint="eastAsia"/>
        </w:rPr>
        <w:t>t</w:t>
      </w:r>
      <w:r>
        <w:t>ypo</w:t>
      </w:r>
    </w:p>
  </w:comment>
  <w:comment w:id="4" w:author="黄正多" w:date="2022-03-18T14:15:00Z" w:initials="黄正多">
    <w:p w14:paraId="4CCA4F65" w14:textId="7B6B55B6" w:rsidR="007349FA" w:rsidRDefault="007349FA">
      <w:pPr>
        <w:pStyle w:val="ad"/>
      </w:pPr>
      <w:r>
        <w:rPr>
          <w:rStyle w:val="ac"/>
        </w:rPr>
        <w:annotationRef/>
      </w:r>
      <w:r>
        <w:rPr>
          <w:rFonts w:hint="eastAsia"/>
        </w:rPr>
        <w:t>t</w:t>
      </w:r>
      <w:r>
        <w:t>ypo</w:t>
      </w:r>
    </w:p>
  </w:comment>
  <w:comment w:id="5" w:author="黄正多" w:date="2022-03-18T14:26:00Z" w:initials="黄正多">
    <w:p w14:paraId="1188F52F" w14:textId="5DB93518" w:rsidR="007349FA" w:rsidRDefault="007349FA">
      <w:pPr>
        <w:pStyle w:val="ad"/>
      </w:pPr>
      <w:r>
        <w:rPr>
          <w:rStyle w:val="ac"/>
        </w:rPr>
        <w:annotationRef/>
      </w:r>
      <w:r>
        <w:rPr>
          <w:rFonts w:hint="eastAsia"/>
        </w:rPr>
        <w:t>B</w:t>
      </w:r>
      <w:r>
        <w:t xml:space="preserve">T rom </w:t>
      </w:r>
      <w:r>
        <w:rPr>
          <w:rFonts w:hint="eastAsia"/>
        </w:rPr>
        <w:t>分区的具体说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985838" w15:done="0"/>
  <w15:commentEx w15:paraId="689382D4" w15:done="0"/>
  <w15:commentEx w15:paraId="4597AED0" w15:done="0"/>
  <w15:commentEx w15:paraId="5E4F3EBB" w15:done="0"/>
  <w15:commentEx w15:paraId="4CCA4F65" w15:done="0"/>
  <w15:commentEx w15:paraId="1188F52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985838" w16cid:durableId="25DEF3F6"/>
  <w16cid:commentId w16cid:paraId="689382D4" w16cid:durableId="25DEF595"/>
  <w16cid:commentId w16cid:paraId="4597AED0" w16cid:durableId="25DEF63E"/>
  <w16cid:commentId w16cid:paraId="5E4F3EBB" w16cid:durableId="25DF126B"/>
  <w16cid:commentId w16cid:paraId="4CCA4F65" w16cid:durableId="25DF1298"/>
  <w16cid:commentId w16cid:paraId="1188F52F" w16cid:durableId="25DF15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3C078F" w14:textId="77777777" w:rsidR="0000034D" w:rsidRDefault="0000034D" w:rsidP="00E03FE8">
      <w:r>
        <w:separator/>
      </w:r>
    </w:p>
  </w:endnote>
  <w:endnote w:type="continuationSeparator" w:id="0">
    <w:p w14:paraId="4E7945FC" w14:textId="77777777" w:rsidR="0000034D" w:rsidRDefault="0000034D" w:rsidP="00E0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4315060"/>
      <w:docPartObj>
        <w:docPartGallery w:val="Page Numbers (Bottom of Page)"/>
        <w:docPartUnique/>
      </w:docPartObj>
    </w:sdtPr>
    <w:sdtEndPr/>
    <w:sdtContent>
      <w:sdt>
        <w:sdtPr>
          <w:id w:val="-1769616900"/>
          <w:docPartObj>
            <w:docPartGallery w:val="Page Numbers (Top of Page)"/>
            <w:docPartUnique/>
          </w:docPartObj>
        </w:sdtPr>
        <w:sdtEndPr/>
        <w:sdtContent>
          <w:p w14:paraId="04797602" w14:textId="1893A82F" w:rsidR="007349FA" w:rsidRDefault="007349FA">
            <w:pPr>
              <w:pStyle w:val="a5"/>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5456B3D9" w14:textId="6597342B" w:rsidR="007349FA" w:rsidRDefault="007349F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81AD74" w14:textId="77777777" w:rsidR="0000034D" w:rsidRDefault="0000034D" w:rsidP="00E03FE8">
      <w:r>
        <w:separator/>
      </w:r>
    </w:p>
  </w:footnote>
  <w:footnote w:type="continuationSeparator" w:id="0">
    <w:p w14:paraId="769F7F32" w14:textId="77777777" w:rsidR="0000034D" w:rsidRDefault="0000034D" w:rsidP="00E0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44027" w14:textId="2DD49775" w:rsidR="007349FA" w:rsidRPr="004B1CE3" w:rsidRDefault="007349FA" w:rsidP="004B1CE3">
    <w:pPr>
      <w:pBdr>
        <w:left w:val="single" w:sz="12" w:space="11" w:color="4472C4" w:themeColor="accent1"/>
      </w:pBdr>
      <w:tabs>
        <w:tab w:val="left" w:pos="3620"/>
        <w:tab w:val="left" w:pos="3964"/>
      </w:tabs>
      <w:rPr>
        <w:rFonts w:asciiTheme="majorHAnsi" w:eastAsiaTheme="majorEastAsia" w:hAnsiTheme="majorHAnsi" w:cstheme="majorBidi"/>
        <w:color w:val="2F5496" w:themeColor="accent1" w:themeShade="BF"/>
        <w:sz w:val="26"/>
        <w:szCs w:val="2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C406E"/>
    <w:multiLevelType w:val="hybridMultilevel"/>
    <w:tmpl w:val="F334B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0C66120"/>
    <w:multiLevelType w:val="hybridMultilevel"/>
    <w:tmpl w:val="CA2476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4D04EB6"/>
    <w:multiLevelType w:val="hybridMultilevel"/>
    <w:tmpl w:val="F36C18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C201C9"/>
    <w:multiLevelType w:val="hybridMultilevel"/>
    <w:tmpl w:val="4C280D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A84F26"/>
    <w:multiLevelType w:val="hybridMultilevel"/>
    <w:tmpl w:val="4238E5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2B1F34"/>
    <w:multiLevelType w:val="hybridMultilevel"/>
    <w:tmpl w:val="4258B0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2E6FBC"/>
    <w:multiLevelType w:val="hybridMultilevel"/>
    <w:tmpl w:val="B93E0D7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3F00D53"/>
    <w:multiLevelType w:val="hybridMultilevel"/>
    <w:tmpl w:val="A7C853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DC66A4"/>
    <w:multiLevelType w:val="hybridMultilevel"/>
    <w:tmpl w:val="DF4018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AC1F13"/>
    <w:multiLevelType w:val="hybridMultilevel"/>
    <w:tmpl w:val="C0CCE8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BB17971"/>
    <w:multiLevelType w:val="hybridMultilevel"/>
    <w:tmpl w:val="87EAB1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28877CD"/>
    <w:multiLevelType w:val="hybridMultilevel"/>
    <w:tmpl w:val="DC02C7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225F53"/>
    <w:multiLevelType w:val="hybridMultilevel"/>
    <w:tmpl w:val="72468B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887A22"/>
    <w:multiLevelType w:val="hybridMultilevel"/>
    <w:tmpl w:val="653892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86B4BBE"/>
    <w:multiLevelType w:val="hybridMultilevel"/>
    <w:tmpl w:val="D5AA6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5977EE"/>
    <w:multiLevelType w:val="hybridMultilevel"/>
    <w:tmpl w:val="F28EC6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F47151"/>
    <w:multiLevelType w:val="hybridMultilevel"/>
    <w:tmpl w:val="11C04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0A7293D"/>
    <w:multiLevelType w:val="hybridMultilevel"/>
    <w:tmpl w:val="AA4EE7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AB5FFD"/>
    <w:multiLevelType w:val="hybridMultilevel"/>
    <w:tmpl w:val="53A431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167988"/>
    <w:multiLevelType w:val="hybridMultilevel"/>
    <w:tmpl w:val="7264D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B16B3E"/>
    <w:multiLevelType w:val="hybridMultilevel"/>
    <w:tmpl w:val="13C267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CD1725"/>
    <w:multiLevelType w:val="hybridMultilevel"/>
    <w:tmpl w:val="46E4F8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EC43DD"/>
    <w:multiLevelType w:val="hybridMultilevel"/>
    <w:tmpl w:val="DD06D1FE"/>
    <w:lvl w:ilvl="0" w:tplc="FB429CA4">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434D26C4"/>
    <w:multiLevelType w:val="hybridMultilevel"/>
    <w:tmpl w:val="61EAD9D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862BFB"/>
    <w:multiLevelType w:val="hybridMultilevel"/>
    <w:tmpl w:val="E716F3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424684D"/>
    <w:multiLevelType w:val="hybridMultilevel"/>
    <w:tmpl w:val="2E1C4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7607112"/>
    <w:multiLevelType w:val="hybridMultilevel"/>
    <w:tmpl w:val="138AE3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B91D34"/>
    <w:multiLevelType w:val="hybridMultilevel"/>
    <w:tmpl w:val="233C08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A590F2E"/>
    <w:multiLevelType w:val="hybridMultilevel"/>
    <w:tmpl w:val="F36C18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AE14C2B"/>
    <w:multiLevelType w:val="hybridMultilevel"/>
    <w:tmpl w:val="F42E4C26"/>
    <w:lvl w:ilvl="0" w:tplc="85C8E4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B25218B"/>
    <w:multiLevelType w:val="hybridMultilevel"/>
    <w:tmpl w:val="17824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292A6D"/>
    <w:multiLevelType w:val="hybridMultilevel"/>
    <w:tmpl w:val="9B1613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7168F4"/>
    <w:multiLevelType w:val="hybridMultilevel"/>
    <w:tmpl w:val="DD84B7E6"/>
    <w:lvl w:ilvl="0" w:tplc="8F4845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591685"/>
    <w:multiLevelType w:val="hybridMultilevel"/>
    <w:tmpl w:val="507657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FD836B7"/>
    <w:multiLevelType w:val="hybridMultilevel"/>
    <w:tmpl w:val="90F483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E17616"/>
    <w:multiLevelType w:val="hybridMultilevel"/>
    <w:tmpl w:val="D9D42B0A"/>
    <w:lvl w:ilvl="0" w:tplc="81809F64">
      <w:start w:val="1"/>
      <w:numFmt w:val="bullet"/>
      <w:lvlText w:val="•"/>
      <w:lvlJc w:val="left"/>
      <w:pPr>
        <w:tabs>
          <w:tab w:val="num" w:pos="720"/>
        </w:tabs>
        <w:ind w:left="720" w:hanging="360"/>
      </w:pPr>
      <w:rPr>
        <w:rFonts w:ascii="Arial" w:hAnsi="Arial" w:hint="default"/>
      </w:rPr>
    </w:lvl>
    <w:lvl w:ilvl="1" w:tplc="32CACE6C" w:tentative="1">
      <w:start w:val="1"/>
      <w:numFmt w:val="bullet"/>
      <w:lvlText w:val="•"/>
      <w:lvlJc w:val="left"/>
      <w:pPr>
        <w:tabs>
          <w:tab w:val="num" w:pos="1440"/>
        </w:tabs>
        <w:ind w:left="1440" w:hanging="360"/>
      </w:pPr>
      <w:rPr>
        <w:rFonts w:ascii="Arial" w:hAnsi="Arial" w:hint="default"/>
      </w:rPr>
    </w:lvl>
    <w:lvl w:ilvl="2" w:tplc="BFA47CEE" w:tentative="1">
      <w:start w:val="1"/>
      <w:numFmt w:val="bullet"/>
      <w:lvlText w:val="•"/>
      <w:lvlJc w:val="left"/>
      <w:pPr>
        <w:tabs>
          <w:tab w:val="num" w:pos="2160"/>
        </w:tabs>
        <w:ind w:left="2160" w:hanging="360"/>
      </w:pPr>
      <w:rPr>
        <w:rFonts w:ascii="Arial" w:hAnsi="Arial" w:hint="default"/>
      </w:rPr>
    </w:lvl>
    <w:lvl w:ilvl="3" w:tplc="2BFE3C9A" w:tentative="1">
      <w:start w:val="1"/>
      <w:numFmt w:val="bullet"/>
      <w:lvlText w:val="•"/>
      <w:lvlJc w:val="left"/>
      <w:pPr>
        <w:tabs>
          <w:tab w:val="num" w:pos="2880"/>
        </w:tabs>
        <w:ind w:left="2880" w:hanging="360"/>
      </w:pPr>
      <w:rPr>
        <w:rFonts w:ascii="Arial" w:hAnsi="Arial" w:hint="default"/>
      </w:rPr>
    </w:lvl>
    <w:lvl w:ilvl="4" w:tplc="5302DA0E" w:tentative="1">
      <w:start w:val="1"/>
      <w:numFmt w:val="bullet"/>
      <w:lvlText w:val="•"/>
      <w:lvlJc w:val="left"/>
      <w:pPr>
        <w:tabs>
          <w:tab w:val="num" w:pos="3600"/>
        </w:tabs>
        <w:ind w:left="3600" w:hanging="360"/>
      </w:pPr>
      <w:rPr>
        <w:rFonts w:ascii="Arial" w:hAnsi="Arial" w:hint="default"/>
      </w:rPr>
    </w:lvl>
    <w:lvl w:ilvl="5" w:tplc="0E123824" w:tentative="1">
      <w:start w:val="1"/>
      <w:numFmt w:val="bullet"/>
      <w:lvlText w:val="•"/>
      <w:lvlJc w:val="left"/>
      <w:pPr>
        <w:tabs>
          <w:tab w:val="num" w:pos="4320"/>
        </w:tabs>
        <w:ind w:left="4320" w:hanging="360"/>
      </w:pPr>
      <w:rPr>
        <w:rFonts w:ascii="Arial" w:hAnsi="Arial" w:hint="default"/>
      </w:rPr>
    </w:lvl>
    <w:lvl w:ilvl="6" w:tplc="15666E36" w:tentative="1">
      <w:start w:val="1"/>
      <w:numFmt w:val="bullet"/>
      <w:lvlText w:val="•"/>
      <w:lvlJc w:val="left"/>
      <w:pPr>
        <w:tabs>
          <w:tab w:val="num" w:pos="5040"/>
        </w:tabs>
        <w:ind w:left="5040" w:hanging="360"/>
      </w:pPr>
      <w:rPr>
        <w:rFonts w:ascii="Arial" w:hAnsi="Arial" w:hint="default"/>
      </w:rPr>
    </w:lvl>
    <w:lvl w:ilvl="7" w:tplc="99D2B6F8" w:tentative="1">
      <w:start w:val="1"/>
      <w:numFmt w:val="bullet"/>
      <w:lvlText w:val="•"/>
      <w:lvlJc w:val="left"/>
      <w:pPr>
        <w:tabs>
          <w:tab w:val="num" w:pos="5760"/>
        </w:tabs>
        <w:ind w:left="5760" w:hanging="360"/>
      </w:pPr>
      <w:rPr>
        <w:rFonts w:ascii="Arial" w:hAnsi="Arial" w:hint="default"/>
      </w:rPr>
    </w:lvl>
    <w:lvl w:ilvl="8" w:tplc="001C807C"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C4F6072"/>
    <w:multiLevelType w:val="hybridMultilevel"/>
    <w:tmpl w:val="77D6E7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DF531E8"/>
    <w:multiLevelType w:val="hybridMultilevel"/>
    <w:tmpl w:val="F28EC62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2A03BBB"/>
    <w:multiLevelType w:val="hybridMultilevel"/>
    <w:tmpl w:val="728A8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44D0B5C"/>
    <w:multiLevelType w:val="hybridMultilevel"/>
    <w:tmpl w:val="D416E3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5BA294D"/>
    <w:multiLevelType w:val="hybridMultilevel"/>
    <w:tmpl w:val="44C6F4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A027DBD"/>
    <w:multiLevelType w:val="hybridMultilevel"/>
    <w:tmpl w:val="364438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D3A6932"/>
    <w:multiLevelType w:val="hybridMultilevel"/>
    <w:tmpl w:val="CD6EA1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FFB0F45"/>
    <w:multiLevelType w:val="hybridMultilevel"/>
    <w:tmpl w:val="7AC0A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40"/>
  </w:num>
  <w:num w:numId="3">
    <w:abstractNumId w:val="16"/>
  </w:num>
  <w:num w:numId="4">
    <w:abstractNumId w:val="31"/>
  </w:num>
  <w:num w:numId="5">
    <w:abstractNumId w:val="21"/>
  </w:num>
  <w:num w:numId="6">
    <w:abstractNumId w:val="6"/>
  </w:num>
  <w:num w:numId="7">
    <w:abstractNumId w:val="3"/>
  </w:num>
  <w:num w:numId="8">
    <w:abstractNumId w:val="38"/>
  </w:num>
  <w:num w:numId="9">
    <w:abstractNumId w:val="41"/>
  </w:num>
  <w:num w:numId="10">
    <w:abstractNumId w:val="27"/>
  </w:num>
  <w:num w:numId="11">
    <w:abstractNumId w:val="4"/>
  </w:num>
  <w:num w:numId="12">
    <w:abstractNumId w:val="42"/>
  </w:num>
  <w:num w:numId="13">
    <w:abstractNumId w:val="13"/>
  </w:num>
  <w:num w:numId="14">
    <w:abstractNumId w:val="35"/>
  </w:num>
  <w:num w:numId="15">
    <w:abstractNumId w:val="1"/>
  </w:num>
  <w:num w:numId="16">
    <w:abstractNumId w:val="20"/>
  </w:num>
  <w:num w:numId="17">
    <w:abstractNumId w:val="7"/>
  </w:num>
  <w:num w:numId="18">
    <w:abstractNumId w:val="14"/>
  </w:num>
  <w:num w:numId="19">
    <w:abstractNumId w:val="34"/>
  </w:num>
  <w:num w:numId="20">
    <w:abstractNumId w:val="2"/>
  </w:num>
  <w:num w:numId="21">
    <w:abstractNumId w:val="28"/>
  </w:num>
  <w:num w:numId="22">
    <w:abstractNumId w:val="26"/>
  </w:num>
  <w:num w:numId="23">
    <w:abstractNumId w:val="15"/>
  </w:num>
  <w:num w:numId="24">
    <w:abstractNumId w:val="10"/>
  </w:num>
  <w:num w:numId="25">
    <w:abstractNumId w:val="11"/>
  </w:num>
  <w:num w:numId="26">
    <w:abstractNumId w:val="8"/>
  </w:num>
  <w:num w:numId="27">
    <w:abstractNumId w:val="9"/>
  </w:num>
  <w:num w:numId="28">
    <w:abstractNumId w:val="18"/>
  </w:num>
  <w:num w:numId="29">
    <w:abstractNumId w:val="12"/>
  </w:num>
  <w:num w:numId="30">
    <w:abstractNumId w:val="39"/>
  </w:num>
  <w:num w:numId="31">
    <w:abstractNumId w:val="19"/>
  </w:num>
  <w:num w:numId="32">
    <w:abstractNumId w:val="25"/>
  </w:num>
  <w:num w:numId="33">
    <w:abstractNumId w:val="33"/>
  </w:num>
  <w:num w:numId="34">
    <w:abstractNumId w:val="0"/>
  </w:num>
  <w:num w:numId="35">
    <w:abstractNumId w:val="17"/>
  </w:num>
  <w:num w:numId="36">
    <w:abstractNumId w:val="23"/>
  </w:num>
  <w:num w:numId="37">
    <w:abstractNumId w:val="30"/>
  </w:num>
  <w:num w:numId="38">
    <w:abstractNumId w:val="24"/>
  </w:num>
  <w:num w:numId="39">
    <w:abstractNumId w:val="37"/>
  </w:num>
  <w:num w:numId="40">
    <w:abstractNumId w:val="5"/>
  </w:num>
  <w:num w:numId="41">
    <w:abstractNumId w:val="43"/>
  </w:num>
  <w:num w:numId="42">
    <w:abstractNumId w:val="29"/>
  </w:num>
  <w:num w:numId="43">
    <w:abstractNumId w:val="32"/>
  </w:num>
  <w:num w:numId="44">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黄正多">
    <w15:presenceInfo w15:providerId="AD" w15:userId="S-1-5-21-2052742255-916127034-3293393379-203633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4072"/>
    <w:rsid w:val="0000034D"/>
    <w:rsid w:val="000024B2"/>
    <w:rsid w:val="00006E66"/>
    <w:rsid w:val="00013F2E"/>
    <w:rsid w:val="00014F2E"/>
    <w:rsid w:val="000160C4"/>
    <w:rsid w:val="000246E7"/>
    <w:rsid w:val="00031D41"/>
    <w:rsid w:val="000410F0"/>
    <w:rsid w:val="00041380"/>
    <w:rsid w:val="00043A22"/>
    <w:rsid w:val="0005254A"/>
    <w:rsid w:val="00061EC3"/>
    <w:rsid w:val="000948C0"/>
    <w:rsid w:val="000A2235"/>
    <w:rsid w:val="000A73B6"/>
    <w:rsid w:val="000B09D0"/>
    <w:rsid w:val="000C1CE8"/>
    <w:rsid w:val="000C1D23"/>
    <w:rsid w:val="000C773A"/>
    <w:rsid w:val="000D3FD7"/>
    <w:rsid w:val="000E0D0F"/>
    <w:rsid w:val="000E0F5A"/>
    <w:rsid w:val="000E122A"/>
    <w:rsid w:val="000E343B"/>
    <w:rsid w:val="000E38D6"/>
    <w:rsid w:val="000F572B"/>
    <w:rsid w:val="00105A02"/>
    <w:rsid w:val="00106716"/>
    <w:rsid w:val="00115B02"/>
    <w:rsid w:val="00117735"/>
    <w:rsid w:val="001302D1"/>
    <w:rsid w:val="00132DB1"/>
    <w:rsid w:val="0013329D"/>
    <w:rsid w:val="00135AAA"/>
    <w:rsid w:val="001538CF"/>
    <w:rsid w:val="0015441D"/>
    <w:rsid w:val="00157887"/>
    <w:rsid w:val="00166464"/>
    <w:rsid w:val="001669A4"/>
    <w:rsid w:val="00172DB1"/>
    <w:rsid w:val="001A2DEA"/>
    <w:rsid w:val="001A3F06"/>
    <w:rsid w:val="001B523F"/>
    <w:rsid w:val="001D54D7"/>
    <w:rsid w:val="001D7DC7"/>
    <w:rsid w:val="001E2F88"/>
    <w:rsid w:val="001F3E4F"/>
    <w:rsid w:val="002200E3"/>
    <w:rsid w:val="00227DF8"/>
    <w:rsid w:val="0023592E"/>
    <w:rsid w:val="00235E11"/>
    <w:rsid w:val="00240C81"/>
    <w:rsid w:val="00244DB6"/>
    <w:rsid w:val="00245429"/>
    <w:rsid w:val="00255FC8"/>
    <w:rsid w:val="00262A20"/>
    <w:rsid w:val="002808CE"/>
    <w:rsid w:val="00283250"/>
    <w:rsid w:val="002901B7"/>
    <w:rsid w:val="002902B8"/>
    <w:rsid w:val="00294DC9"/>
    <w:rsid w:val="0029531B"/>
    <w:rsid w:val="002B20B3"/>
    <w:rsid w:val="002C05AF"/>
    <w:rsid w:val="002D60AD"/>
    <w:rsid w:val="002D6830"/>
    <w:rsid w:val="002F3DAC"/>
    <w:rsid w:val="002F47D6"/>
    <w:rsid w:val="00315C04"/>
    <w:rsid w:val="003357E9"/>
    <w:rsid w:val="00346568"/>
    <w:rsid w:val="00347218"/>
    <w:rsid w:val="00365ED9"/>
    <w:rsid w:val="00366C21"/>
    <w:rsid w:val="00371E97"/>
    <w:rsid w:val="00372662"/>
    <w:rsid w:val="00377AC4"/>
    <w:rsid w:val="00386FB5"/>
    <w:rsid w:val="003953FB"/>
    <w:rsid w:val="0039719A"/>
    <w:rsid w:val="003971A5"/>
    <w:rsid w:val="003A0D58"/>
    <w:rsid w:val="003A1435"/>
    <w:rsid w:val="003A1900"/>
    <w:rsid w:val="003B3A5B"/>
    <w:rsid w:val="003B4072"/>
    <w:rsid w:val="003C1AE7"/>
    <w:rsid w:val="003E13E7"/>
    <w:rsid w:val="003F06FD"/>
    <w:rsid w:val="003F666B"/>
    <w:rsid w:val="00403206"/>
    <w:rsid w:val="00405D6B"/>
    <w:rsid w:val="004118E8"/>
    <w:rsid w:val="00415007"/>
    <w:rsid w:val="0046281E"/>
    <w:rsid w:val="00462A6F"/>
    <w:rsid w:val="004642E7"/>
    <w:rsid w:val="004678E9"/>
    <w:rsid w:val="00471011"/>
    <w:rsid w:val="00480EF7"/>
    <w:rsid w:val="00493ADA"/>
    <w:rsid w:val="00495E3A"/>
    <w:rsid w:val="00495FE9"/>
    <w:rsid w:val="004A0F9B"/>
    <w:rsid w:val="004B1CE3"/>
    <w:rsid w:val="004B6EC7"/>
    <w:rsid w:val="004D11A3"/>
    <w:rsid w:val="004E0525"/>
    <w:rsid w:val="004E60FD"/>
    <w:rsid w:val="004F1ACD"/>
    <w:rsid w:val="004F1C09"/>
    <w:rsid w:val="004F53F4"/>
    <w:rsid w:val="00503166"/>
    <w:rsid w:val="00503196"/>
    <w:rsid w:val="00505674"/>
    <w:rsid w:val="00505828"/>
    <w:rsid w:val="005172F2"/>
    <w:rsid w:val="005218FA"/>
    <w:rsid w:val="005247DA"/>
    <w:rsid w:val="00527593"/>
    <w:rsid w:val="00530741"/>
    <w:rsid w:val="00531F65"/>
    <w:rsid w:val="00536AC1"/>
    <w:rsid w:val="0055045A"/>
    <w:rsid w:val="00562D92"/>
    <w:rsid w:val="00564130"/>
    <w:rsid w:val="00566883"/>
    <w:rsid w:val="00566E3D"/>
    <w:rsid w:val="005805D2"/>
    <w:rsid w:val="005816B5"/>
    <w:rsid w:val="00587A69"/>
    <w:rsid w:val="00587AA8"/>
    <w:rsid w:val="00593C65"/>
    <w:rsid w:val="00594975"/>
    <w:rsid w:val="005B3151"/>
    <w:rsid w:val="005B738E"/>
    <w:rsid w:val="005D56F8"/>
    <w:rsid w:val="005D7805"/>
    <w:rsid w:val="005F23C1"/>
    <w:rsid w:val="006125D0"/>
    <w:rsid w:val="00626B43"/>
    <w:rsid w:val="00632AE1"/>
    <w:rsid w:val="006372C7"/>
    <w:rsid w:val="00656CFE"/>
    <w:rsid w:val="00660778"/>
    <w:rsid w:val="00664300"/>
    <w:rsid w:val="00667BC0"/>
    <w:rsid w:val="00673D04"/>
    <w:rsid w:val="00680A3C"/>
    <w:rsid w:val="006923DA"/>
    <w:rsid w:val="00693332"/>
    <w:rsid w:val="00695525"/>
    <w:rsid w:val="006A0E72"/>
    <w:rsid w:val="006A1398"/>
    <w:rsid w:val="006A1CBC"/>
    <w:rsid w:val="006A2A64"/>
    <w:rsid w:val="006A7476"/>
    <w:rsid w:val="006B17F6"/>
    <w:rsid w:val="006B40C7"/>
    <w:rsid w:val="006F1FD2"/>
    <w:rsid w:val="00702CAC"/>
    <w:rsid w:val="00705320"/>
    <w:rsid w:val="00716C47"/>
    <w:rsid w:val="007224F2"/>
    <w:rsid w:val="007349FA"/>
    <w:rsid w:val="00743FA4"/>
    <w:rsid w:val="007471D0"/>
    <w:rsid w:val="00752F1B"/>
    <w:rsid w:val="007556E2"/>
    <w:rsid w:val="007658F6"/>
    <w:rsid w:val="00790086"/>
    <w:rsid w:val="00793C0F"/>
    <w:rsid w:val="00794E3F"/>
    <w:rsid w:val="007A2B08"/>
    <w:rsid w:val="007A45A1"/>
    <w:rsid w:val="007A4BBE"/>
    <w:rsid w:val="007D1956"/>
    <w:rsid w:val="007D3ED0"/>
    <w:rsid w:val="007E1495"/>
    <w:rsid w:val="007F0114"/>
    <w:rsid w:val="007F2256"/>
    <w:rsid w:val="007F2548"/>
    <w:rsid w:val="007F5CB3"/>
    <w:rsid w:val="00805419"/>
    <w:rsid w:val="00810A57"/>
    <w:rsid w:val="008146EC"/>
    <w:rsid w:val="00814D84"/>
    <w:rsid w:val="00831D17"/>
    <w:rsid w:val="0084322E"/>
    <w:rsid w:val="00845FBE"/>
    <w:rsid w:val="00847BAF"/>
    <w:rsid w:val="00851987"/>
    <w:rsid w:val="00852929"/>
    <w:rsid w:val="008548C1"/>
    <w:rsid w:val="00857000"/>
    <w:rsid w:val="00860272"/>
    <w:rsid w:val="0086570C"/>
    <w:rsid w:val="008674E7"/>
    <w:rsid w:val="00874B67"/>
    <w:rsid w:val="00881B8F"/>
    <w:rsid w:val="008907A7"/>
    <w:rsid w:val="008A2168"/>
    <w:rsid w:val="008A3BF5"/>
    <w:rsid w:val="008A7C68"/>
    <w:rsid w:val="008B2CAF"/>
    <w:rsid w:val="008B6416"/>
    <w:rsid w:val="008C0C89"/>
    <w:rsid w:val="008F137A"/>
    <w:rsid w:val="00900A5C"/>
    <w:rsid w:val="009133EB"/>
    <w:rsid w:val="00913BFA"/>
    <w:rsid w:val="00914809"/>
    <w:rsid w:val="009335A3"/>
    <w:rsid w:val="00943265"/>
    <w:rsid w:val="00953A6A"/>
    <w:rsid w:val="00954CB5"/>
    <w:rsid w:val="00962D62"/>
    <w:rsid w:val="009706FA"/>
    <w:rsid w:val="0098209A"/>
    <w:rsid w:val="0098718B"/>
    <w:rsid w:val="00993670"/>
    <w:rsid w:val="00996A0C"/>
    <w:rsid w:val="009A0533"/>
    <w:rsid w:val="009A0BA6"/>
    <w:rsid w:val="009A1816"/>
    <w:rsid w:val="009A2245"/>
    <w:rsid w:val="009A34C9"/>
    <w:rsid w:val="009B324A"/>
    <w:rsid w:val="009B6177"/>
    <w:rsid w:val="009E2F5B"/>
    <w:rsid w:val="009F07E7"/>
    <w:rsid w:val="00A1215B"/>
    <w:rsid w:val="00A1570D"/>
    <w:rsid w:val="00A21561"/>
    <w:rsid w:val="00A33BB5"/>
    <w:rsid w:val="00A3487C"/>
    <w:rsid w:val="00A35961"/>
    <w:rsid w:val="00A40694"/>
    <w:rsid w:val="00A44475"/>
    <w:rsid w:val="00A51D97"/>
    <w:rsid w:val="00A60818"/>
    <w:rsid w:val="00A63F1C"/>
    <w:rsid w:val="00A71B0E"/>
    <w:rsid w:val="00A84406"/>
    <w:rsid w:val="00A91F92"/>
    <w:rsid w:val="00AA09DF"/>
    <w:rsid w:val="00AA4A86"/>
    <w:rsid w:val="00AC554B"/>
    <w:rsid w:val="00AC642A"/>
    <w:rsid w:val="00AD5520"/>
    <w:rsid w:val="00AE51E3"/>
    <w:rsid w:val="00AF4971"/>
    <w:rsid w:val="00AF4BC8"/>
    <w:rsid w:val="00AF7D08"/>
    <w:rsid w:val="00B00D97"/>
    <w:rsid w:val="00B03051"/>
    <w:rsid w:val="00B054D2"/>
    <w:rsid w:val="00B058C4"/>
    <w:rsid w:val="00B1781F"/>
    <w:rsid w:val="00B30578"/>
    <w:rsid w:val="00B324A7"/>
    <w:rsid w:val="00B53BEC"/>
    <w:rsid w:val="00B60A79"/>
    <w:rsid w:val="00B801A5"/>
    <w:rsid w:val="00B84773"/>
    <w:rsid w:val="00B87539"/>
    <w:rsid w:val="00B96B73"/>
    <w:rsid w:val="00BA4FA2"/>
    <w:rsid w:val="00BD3103"/>
    <w:rsid w:val="00BD6CAC"/>
    <w:rsid w:val="00BE3FD3"/>
    <w:rsid w:val="00C14805"/>
    <w:rsid w:val="00C20CF5"/>
    <w:rsid w:val="00C213F6"/>
    <w:rsid w:val="00C27000"/>
    <w:rsid w:val="00C30215"/>
    <w:rsid w:val="00C31A20"/>
    <w:rsid w:val="00C51900"/>
    <w:rsid w:val="00C83129"/>
    <w:rsid w:val="00C8439E"/>
    <w:rsid w:val="00C84FCA"/>
    <w:rsid w:val="00C9319B"/>
    <w:rsid w:val="00CA4A4A"/>
    <w:rsid w:val="00CC31FC"/>
    <w:rsid w:val="00D0670F"/>
    <w:rsid w:val="00D078A9"/>
    <w:rsid w:val="00D20C3F"/>
    <w:rsid w:val="00D243AA"/>
    <w:rsid w:val="00D26DCD"/>
    <w:rsid w:val="00D422BE"/>
    <w:rsid w:val="00D70AF5"/>
    <w:rsid w:val="00D72DC2"/>
    <w:rsid w:val="00D80FB3"/>
    <w:rsid w:val="00DA215A"/>
    <w:rsid w:val="00DA24CB"/>
    <w:rsid w:val="00DB18CF"/>
    <w:rsid w:val="00DB57B0"/>
    <w:rsid w:val="00DC0063"/>
    <w:rsid w:val="00DC7D63"/>
    <w:rsid w:val="00E0392B"/>
    <w:rsid w:val="00E03FE8"/>
    <w:rsid w:val="00E53575"/>
    <w:rsid w:val="00E53FFD"/>
    <w:rsid w:val="00E7139C"/>
    <w:rsid w:val="00E73EBB"/>
    <w:rsid w:val="00E751A2"/>
    <w:rsid w:val="00E75FB3"/>
    <w:rsid w:val="00E77003"/>
    <w:rsid w:val="00E85D3D"/>
    <w:rsid w:val="00E87013"/>
    <w:rsid w:val="00E91AE8"/>
    <w:rsid w:val="00E96969"/>
    <w:rsid w:val="00EA4D9E"/>
    <w:rsid w:val="00EB37C2"/>
    <w:rsid w:val="00EB4A79"/>
    <w:rsid w:val="00EB7F52"/>
    <w:rsid w:val="00EC6155"/>
    <w:rsid w:val="00ED327D"/>
    <w:rsid w:val="00EE4372"/>
    <w:rsid w:val="00EF0EB0"/>
    <w:rsid w:val="00EF486B"/>
    <w:rsid w:val="00F051A5"/>
    <w:rsid w:val="00F07E9D"/>
    <w:rsid w:val="00F10870"/>
    <w:rsid w:val="00F160F6"/>
    <w:rsid w:val="00F33CEB"/>
    <w:rsid w:val="00F66477"/>
    <w:rsid w:val="00FA34FE"/>
    <w:rsid w:val="00FB15BB"/>
    <w:rsid w:val="00FB33E1"/>
    <w:rsid w:val="00FC0E52"/>
    <w:rsid w:val="00FC7FEC"/>
    <w:rsid w:val="00FD23F3"/>
    <w:rsid w:val="00FE2F61"/>
    <w:rsid w:val="00FE66C5"/>
    <w:rsid w:val="00FF5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7206EC"/>
  <w15:chartTrackingRefBased/>
  <w15:docId w15:val="{63385972-66D4-4E9A-8EAF-6E01CCEE6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03FE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03F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4542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A4BB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7A4BBE"/>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5198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3FE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03FE8"/>
    <w:rPr>
      <w:sz w:val="18"/>
      <w:szCs w:val="18"/>
    </w:rPr>
  </w:style>
  <w:style w:type="paragraph" w:styleId="a5">
    <w:name w:val="footer"/>
    <w:basedOn w:val="a"/>
    <w:link w:val="a6"/>
    <w:uiPriority w:val="99"/>
    <w:unhideWhenUsed/>
    <w:rsid w:val="00E03FE8"/>
    <w:pPr>
      <w:tabs>
        <w:tab w:val="center" w:pos="4153"/>
        <w:tab w:val="right" w:pos="8306"/>
      </w:tabs>
      <w:snapToGrid w:val="0"/>
      <w:jc w:val="left"/>
    </w:pPr>
    <w:rPr>
      <w:sz w:val="18"/>
      <w:szCs w:val="18"/>
    </w:rPr>
  </w:style>
  <w:style w:type="character" w:customStyle="1" w:styleId="a6">
    <w:name w:val="页脚 字符"/>
    <w:basedOn w:val="a0"/>
    <w:link w:val="a5"/>
    <w:uiPriority w:val="99"/>
    <w:rsid w:val="00E03FE8"/>
    <w:rPr>
      <w:sz w:val="18"/>
      <w:szCs w:val="18"/>
    </w:rPr>
  </w:style>
  <w:style w:type="character" w:customStyle="1" w:styleId="10">
    <w:name w:val="标题 1 字符"/>
    <w:basedOn w:val="a0"/>
    <w:link w:val="1"/>
    <w:uiPriority w:val="9"/>
    <w:rsid w:val="00E03FE8"/>
    <w:rPr>
      <w:b/>
      <w:bCs/>
      <w:kern w:val="44"/>
      <w:sz w:val="44"/>
      <w:szCs w:val="44"/>
    </w:rPr>
  </w:style>
  <w:style w:type="character" w:customStyle="1" w:styleId="20">
    <w:name w:val="标题 2 字符"/>
    <w:basedOn w:val="a0"/>
    <w:link w:val="2"/>
    <w:uiPriority w:val="9"/>
    <w:rsid w:val="00E03FE8"/>
    <w:rPr>
      <w:rFonts w:asciiTheme="majorHAnsi" w:eastAsiaTheme="majorEastAsia" w:hAnsiTheme="majorHAnsi" w:cstheme="majorBidi"/>
      <w:b/>
      <w:bCs/>
      <w:sz w:val="32"/>
      <w:szCs w:val="32"/>
    </w:rPr>
  </w:style>
  <w:style w:type="paragraph" w:styleId="a7">
    <w:name w:val="List Paragraph"/>
    <w:basedOn w:val="a"/>
    <w:uiPriority w:val="34"/>
    <w:qFormat/>
    <w:rsid w:val="00D80FB3"/>
    <w:pPr>
      <w:ind w:firstLineChars="200" w:firstLine="420"/>
    </w:pPr>
  </w:style>
  <w:style w:type="character" w:customStyle="1" w:styleId="30">
    <w:name w:val="标题 3 字符"/>
    <w:basedOn w:val="a0"/>
    <w:link w:val="3"/>
    <w:uiPriority w:val="9"/>
    <w:rsid w:val="00245429"/>
    <w:rPr>
      <w:b/>
      <w:bCs/>
      <w:sz w:val="32"/>
      <w:szCs w:val="32"/>
    </w:rPr>
  </w:style>
  <w:style w:type="paragraph" w:styleId="a8">
    <w:name w:val="Normal (Web)"/>
    <w:basedOn w:val="a"/>
    <w:uiPriority w:val="99"/>
    <w:semiHidden/>
    <w:unhideWhenUsed/>
    <w:rsid w:val="00B84773"/>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7A4BBE"/>
    <w:rPr>
      <w:rFonts w:asciiTheme="majorHAnsi" w:eastAsiaTheme="majorEastAsia" w:hAnsiTheme="majorHAnsi" w:cstheme="majorBidi"/>
      <w:b/>
      <w:bCs/>
      <w:sz w:val="28"/>
      <w:szCs w:val="28"/>
    </w:rPr>
  </w:style>
  <w:style w:type="character" w:customStyle="1" w:styleId="50">
    <w:name w:val="标题 5 字符"/>
    <w:basedOn w:val="a0"/>
    <w:link w:val="5"/>
    <w:uiPriority w:val="9"/>
    <w:rsid w:val="007A4BBE"/>
    <w:rPr>
      <w:b/>
      <w:bCs/>
      <w:sz w:val="28"/>
      <w:szCs w:val="28"/>
    </w:rPr>
  </w:style>
  <w:style w:type="table" w:styleId="a9">
    <w:name w:val="Table Grid"/>
    <w:basedOn w:val="a1"/>
    <w:uiPriority w:val="39"/>
    <w:rsid w:val="002832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basedOn w:val="a0"/>
    <w:link w:val="6"/>
    <w:uiPriority w:val="9"/>
    <w:rsid w:val="00851987"/>
    <w:rPr>
      <w:rFonts w:asciiTheme="majorHAnsi" w:eastAsiaTheme="majorEastAsia" w:hAnsiTheme="majorHAnsi" w:cstheme="majorBidi"/>
      <w:b/>
      <w:bCs/>
      <w:sz w:val="24"/>
      <w:szCs w:val="24"/>
    </w:rPr>
  </w:style>
  <w:style w:type="character" w:styleId="aa">
    <w:name w:val="Hyperlink"/>
    <w:basedOn w:val="a0"/>
    <w:uiPriority w:val="99"/>
    <w:unhideWhenUsed/>
    <w:rsid w:val="0039719A"/>
    <w:rPr>
      <w:color w:val="0563C1" w:themeColor="hyperlink"/>
      <w:u w:val="single"/>
    </w:rPr>
  </w:style>
  <w:style w:type="character" w:styleId="ab">
    <w:name w:val="Unresolved Mention"/>
    <w:basedOn w:val="a0"/>
    <w:uiPriority w:val="99"/>
    <w:semiHidden/>
    <w:unhideWhenUsed/>
    <w:rsid w:val="0039719A"/>
    <w:rPr>
      <w:color w:val="605E5C"/>
      <w:shd w:val="clear" w:color="auto" w:fill="E1DFDD"/>
    </w:rPr>
  </w:style>
  <w:style w:type="character" w:styleId="ac">
    <w:name w:val="annotation reference"/>
    <w:basedOn w:val="a0"/>
    <w:uiPriority w:val="99"/>
    <w:semiHidden/>
    <w:unhideWhenUsed/>
    <w:rsid w:val="004F1C09"/>
    <w:rPr>
      <w:sz w:val="21"/>
      <w:szCs w:val="21"/>
    </w:rPr>
  </w:style>
  <w:style w:type="paragraph" w:styleId="ad">
    <w:name w:val="annotation text"/>
    <w:basedOn w:val="a"/>
    <w:link w:val="ae"/>
    <w:uiPriority w:val="99"/>
    <w:semiHidden/>
    <w:unhideWhenUsed/>
    <w:rsid w:val="004F1C09"/>
    <w:pPr>
      <w:jc w:val="left"/>
    </w:pPr>
  </w:style>
  <w:style w:type="character" w:customStyle="1" w:styleId="ae">
    <w:name w:val="批注文字 字符"/>
    <w:basedOn w:val="a0"/>
    <w:link w:val="ad"/>
    <w:uiPriority w:val="99"/>
    <w:semiHidden/>
    <w:rsid w:val="004F1C09"/>
  </w:style>
  <w:style w:type="paragraph" w:styleId="af">
    <w:name w:val="annotation subject"/>
    <w:basedOn w:val="ad"/>
    <w:next w:val="ad"/>
    <w:link w:val="af0"/>
    <w:uiPriority w:val="99"/>
    <w:semiHidden/>
    <w:unhideWhenUsed/>
    <w:rsid w:val="004F1C09"/>
    <w:rPr>
      <w:b/>
      <w:bCs/>
    </w:rPr>
  </w:style>
  <w:style w:type="character" w:customStyle="1" w:styleId="af0">
    <w:name w:val="批注主题 字符"/>
    <w:basedOn w:val="ae"/>
    <w:link w:val="af"/>
    <w:uiPriority w:val="99"/>
    <w:semiHidden/>
    <w:rsid w:val="004F1C09"/>
    <w:rPr>
      <w:b/>
      <w:bCs/>
    </w:rPr>
  </w:style>
  <w:style w:type="paragraph" w:styleId="af1">
    <w:name w:val="Balloon Text"/>
    <w:basedOn w:val="a"/>
    <w:link w:val="af2"/>
    <w:uiPriority w:val="99"/>
    <w:semiHidden/>
    <w:unhideWhenUsed/>
    <w:rsid w:val="004F1C09"/>
    <w:rPr>
      <w:sz w:val="18"/>
      <w:szCs w:val="18"/>
    </w:rPr>
  </w:style>
  <w:style w:type="character" w:customStyle="1" w:styleId="af2">
    <w:name w:val="批注框文本 字符"/>
    <w:basedOn w:val="a0"/>
    <w:link w:val="af1"/>
    <w:uiPriority w:val="99"/>
    <w:semiHidden/>
    <w:rsid w:val="004F1C0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119767">
      <w:bodyDiv w:val="1"/>
      <w:marLeft w:val="0"/>
      <w:marRight w:val="0"/>
      <w:marTop w:val="0"/>
      <w:marBottom w:val="0"/>
      <w:divBdr>
        <w:top w:val="none" w:sz="0" w:space="0" w:color="auto"/>
        <w:left w:val="none" w:sz="0" w:space="0" w:color="auto"/>
        <w:bottom w:val="none" w:sz="0" w:space="0" w:color="auto"/>
        <w:right w:val="none" w:sz="0" w:space="0" w:color="auto"/>
      </w:divBdr>
    </w:div>
    <w:div w:id="171723934">
      <w:bodyDiv w:val="1"/>
      <w:marLeft w:val="0"/>
      <w:marRight w:val="0"/>
      <w:marTop w:val="0"/>
      <w:marBottom w:val="0"/>
      <w:divBdr>
        <w:top w:val="none" w:sz="0" w:space="0" w:color="auto"/>
        <w:left w:val="none" w:sz="0" w:space="0" w:color="auto"/>
        <w:bottom w:val="none" w:sz="0" w:space="0" w:color="auto"/>
        <w:right w:val="none" w:sz="0" w:space="0" w:color="auto"/>
      </w:divBdr>
    </w:div>
    <w:div w:id="242375106">
      <w:bodyDiv w:val="1"/>
      <w:marLeft w:val="0"/>
      <w:marRight w:val="0"/>
      <w:marTop w:val="0"/>
      <w:marBottom w:val="0"/>
      <w:divBdr>
        <w:top w:val="none" w:sz="0" w:space="0" w:color="auto"/>
        <w:left w:val="none" w:sz="0" w:space="0" w:color="auto"/>
        <w:bottom w:val="none" w:sz="0" w:space="0" w:color="auto"/>
        <w:right w:val="none" w:sz="0" w:space="0" w:color="auto"/>
      </w:divBdr>
    </w:div>
    <w:div w:id="277183326">
      <w:bodyDiv w:val="1"/>
      <w:marLeft w:val="0"/>
      <w:marRight w:val="0"/>
      <w:marTop w:val="0"/>
      <w:marBottom w:val="0"/>
      <w:divBdr>
        <w:top w:val="none" w:sz="0" w:space="0" w:color="auto"/>
        <w:left w:val="none" w:sz="0" w:space="0" w:color="auto"/>
        <w:bottom w:val="none" w:sz="0" w:space="0" w:color="auto"/>
        <w:right w:val="none" w:sz="0" w:space="0" w:color="auto"/>
      </w:divBdr>
      <w:divsChild>
        <w:div w:id="1029570723">
          <w:marLeft w:val="360"/>
          <w:marRight w:val="0"/>
          <w:marTop w:val="0"/>
          <w:marBottom w:val="0"/>
          <w:divBdr>
            <w:top w:val="none" w:sz="0" w:space="0" w:color="auto"/>
            <w:left w:val="none" w:sz="0" w:space="0" w:color="auto"/>
            <w:bottom w:val="none" w:sz="0" w:space="0" w:color="auto"/>
            <w:right w:val="none" w:sz="0" w:space="0" w:color="auto"/>
          </w:divBdr>
        </w:div>
        <w:div w:id="1065881554">
          <w:marLeft w:val="360"/>
          <w:marRight w:val="0"/>
          <w:marTop w:val="0"/>
          <w:marBottom w:val="0"/>
          <w:divBdr>
            <w:top w:val="none" w:sz="0" w:space="0" w:color="auto"/>
            <w:left w:val="none" w:sz="0" w:space="0" w:color="auto"/>
            <w:bottom w:val="none" w:sz="0" w:space="0" w:color="auto"/>
            <w:right w:val="none" w:sz="0" w:space="0" w:color="auto"/>
          </w:divBdr>
        </w:div>
        <w:div w:id="1188369470">
          <w:marLeft w:val="360"/>
          <w:marRight w:val="0"/>
          <w:marTop w:val="0"/>
          <w:marBottom w:val="0"/>
          <w:divBdr>
            <w:top w:val="none" w:sz="0" w:space="0" w:color="auto"/>
            <w:left w:val="none" w:sz="0" w:space="0" w:color="auto"/>
            <w:bottom w:val="none" w:sz="0" w:space="0" w:color="auto"/>
            <w:right w:val="none" w:sz="0" w:space="0" w:color="auto"/>
          </w:divBdr>
        </w:div>
        <w:div w:id="1343438515">
          <w:marLeft w:val="360"/>
          <w:marRight w:val="0"/>
          <w:marTop w:val="0"/>
          <w:marBottom w:val="0"/>
          <w:divBdr>
            <w:top w:val="none" w:sz="0" w:space="0" w:color="auto"/>
            <w:left w:val="none" w:sz="0" w:space="0" w:color="auto"/>
            <w:bottom w:val="none" w:sz="0" w:space="0" w:color="auto"/>
            <w:right w:val="none" w:sz="0" w:space="0" w:color="auto"/>
          </w:divBdr>
        </w:div>
        <w:div w:id="2130784078">
          <w:marLeft w:val="360"/>
          <w:marRight w:val="0"/>
          <w:marTop w:val="0"/>
          <w:marBottom w:val="0"/>
          <w:divBdr>
            <w:top w:val="none" w:sz="0" w:space="0" w:color="auto"/>
            <w:left w:val="none" w:sz="0" w:space="0" w:color="auto"/>
            <w:bottom w:val="none" w:sz="0" w:space="0" w:color="auto"/>
            <w:right w:val="none" w:sz="0" w:space="0" w:color="auto"/>
          </w:divBdr>
        </w:div>
      </w:divsChild>
    </w:div>
    <w:div w:id="315574197">
      <w:bodyDiv w:val="1"/>
      <w:marLeft w:val="0"/>
      <w:marRight w:val="0"/>
      <w:marTop w:val="0"/>
      <w:marBottom w:val="0"/>
      <w:divBdr>
        <w:top w:val="none" w:sz="0" w:space="0" w:color="auto"/>
        <w:left w:val="none" w:sz="0" w:space="0" w:color="auto"/>
        <w:bottom w:val="none" w:sz="0" w:space="0" w:color="auto"/>
        <w:right w:val="none" w:sz="0" w:space="0" w:color="auto"/>
      </w:divBdr>
      <w:divsChild>
        <w:div w:id="1381124900">
          <w:marLeft w:val="274"/>
          <w:marRight w:val="0"/>
          <w:marTop w:val="0"/>
          <w:marBottom w:val="0"/>
          <w:divBdr>
            <w:top w:val="none" w:sz="0" w:space="0" w:color="auto"/>
            <w:left w:val="none" w:sz="0" w:space="0" w:color="auto"/>
            <w:bottom w:val="none" w:sz="0" w:space="0" w:color="auto"/>
            <w:right w:val="none" w:sz="0" w:space="0" w:color="auto"/>
          </w:divBdr>
        </w:div>
        <w:div w:id="2130274612">
          <w:marLeft w:val="274"/>
          <w:marRight w:val="0"/>
          <w:marTop w:val="0"/>
          <w:marBottom w:val="0"/>
          <w:divBdr>
            <w:top w:val="none" w:sz="0" w:space="0" w:color="auto"/>
            <w:left w:val="none" w:sz="0" w:space="0" w:color="auto"/>
            <w:bottom w:val="none" w:sz="0" w:space="0" w:color="auto"/>
            <w:right w:val="none" w:sz="0" w:space="0" w:color="auto"/>
          </w:divBdr>
        </w:div>
      </w:divsChild>
    </w:div>
    <w:div w:id="379135963">
      <w:bodyDiv w:val="1"/>
      <w:marLeft w:val="0"/>
      <w:marRight w:val="0"/>
      <w:marTop w:val="0"/>
      <w:marBottom w:val="0"/>
      <w:divBdr>
        <w:top w:val="none" w:sz="0" w:space="0" w:color="auto"/>
        <w:left w:val="none" w:sz="0" w:space="0" w:color="auto"/>
        <w:bottom w:val="none" w:sz="0" w:space="0" w:color="auto"/>
        <w:right w:val="none" w:sz="0" w:space="0" w:color="auto"/>
      </w:divBdr>
      <w:divsChild>
        <w:div w:id="634799496">
          <w:marLeft w:val="547"/>
          <w:marRight w:val="0"/>
          <w:marTop w:val="0"/>
          <w:marBottom w:val="0"/>
          <w:divBdr>
            <w:top w:val="none" w:sz="0" w:space="0" w:color="auto"/>
            <w:left w:val="none" w:sz="0" w:space="0" w:color="auto"/>
            <w:bottom w:val="none" w:sz="0" w:space="0" w:color="auto"/>
            <w:right w:val="none" w:sz="0" w:space="0" w:color="auto"/>
          </w:divBdr>
        </w:div>
        <w:div w:id="1291086510">
          <w:marLeft w:val="547"/>
          <w:marRight w:val="0"/>
          <w:marTop w:val="0"/>
          <w:marBottom w:val="0"/>
          <w:divBdr>
            <w:top w:val="none" w:sz="0" w:space="0" w:color="auto"/>
            <w:left w:val="none" w:sz="0" w:space="0" w:color="auto"/>
            <w:bottom w:val="none" w:sz="0" w:space="0" w:color="auto"/>
            <w:right w:val="none" w:sz="0" w:space="0" w:color="auto"/>
          </w:divBdr>
        </w:div>
        <w:div w:id="1563520148">
          <w:marLeft w:val="547"/>
          <w:marRight w:val="0"/>
          <w:marTop w:val="0"/>
          <w:marBottom w:val="0"/>
          <w:divBdr>
            <w:top w:val="none" w:sz="0" w:space="0" w:color="auto"/>
            <w:left w:val="none" w:sz="0" w:space="0" w:color="auto"/>
            <w:bottom w:val="none" w:sz="0" w:space="0" w:color="auto"/>
            <w:right w:val="none" w:sz="0" w:space="0" w:color="auto"/>
          </w:divBdr>
        </w:div>
        <w:div w:id="2075423827">
          <w:marLeft w:val="547"/>
          <w:marRight w:val="0"/>
          <w:marTop w:val="0"/>
          <w:marBottom w:val="0"/>
          <w:divBdr>
            <w:top w:val="none" w:sz="0" w:space="0" w:color="auto"/>
            <w:left w:val="none" w:sz="0" w:space="0" w:color="auto"/>
            <w:bottom w:val="none" w:sz="0" w:space="0" w:color="auto"/>
            <w:right w:val="none" w:sz="0" w:space="0" w:color="auto"/>
          </w:divBdr>
        </w:div>
      </w:divsChild>
    </w:div>
    <w:div w:id="395199681">
      <w:bodyDiv w:val="1"/>
      <w:marLeft w:val="0"/>
      <w:marRight w:val="0"/>
      <w:marTop w:val="0"/>
      <w:marBottom w:val="0"/>
      <w:divBdr>
        <w:top w:val="none" w:sz="0" w:space="0" w:color="auto"/>
        <w:left w:val="none" w:sz="0" w:space="0" w:color="auto"/>
        <w:bottom w:val="none" w:sz="0" w:space="0" w:color="auto"/>
        <w:right w:val="none" w:sz="0" w:space="0" w:color="auto"/>
      </w:divBdr>
    </w:div>
    <w:div w:id="538517542">
      <w:bodyDiv w:val="1"/>
      <w:marLeft w:val="0"/>
      <w:marRight w:val="0"/>
      <w:marTop w:val="0"/>
      <w:marBottom w:val="0"/>
      <w:divBdr>
        <w:top w:val="none" w:sz="0" w:space="0" w:color="auto"/>
        <w:left w:val="none" w:sz="0" w:space="0" w:color="auto"/>
        <w:bottom w:val="none" w:sz="0" w:space="0" w:color="auto"/>
        <w:right w:val="none" w:sz="0" w:space="0" w:color="auto"/>
      </w:divBdr>
    </w:div>
    <w:div w:id="557783063">
      <w:bodyDiv w:val="1"/>
      <w:marLeft w:val="0"/>
      <w:marRight w:val="0"/>
      <w:marTop w:val="0"/>
      <w:marBottom w:val="0"/>
      <w:divBdr>
        <w:top w:val="none" w:sz="0" w:space="0" w:color="auto"/>
        <w:left w:val="none" w:sz="0" w:space="0" w:color="auto"/>
        <w:bottom w:val="none" w:sz="0" w:space="0" w:color="auto"/>
        <w:right w:val="none" w:sz="0" w:space="0" w:color="auto"/>
      </w:divBdr>
    </w:div>
    <w:div w:id="684283036">
      <w:bodyDiv w:val="1"/>
      <w:marLeft w:val="0"/>
      <w:marRight w:val="0"/>
      <w:marTop w:val="0"/>
      <w:marBottom w:val="0"/>
      <w:divBdr>
        <w:top w:val="none" w:sz="0" w:space="0" w:color="auto"/>
        <w:left w:val="none" w:sz="0" w:space="0" w:color="auto"/>
        <w:bottom w:val="none" w:sz="0" w:space="0" w:color="auto"/>
        <w:right w:val="none" w:sz="0" w:space="0" w:color="auto"/>
      </w:divBdr>
      <w:divsChild>
        <w:div w:id="1219166319">
          <w:marLeft w:val="360"/>
          <w:marRight w:val="0"/>
          <w:marTop w:val="0"/>
          <w:marBottom w:val="0"/>
          <w:divBdr>
            <w:top w:val="none" w:sz="0" w:space="0" w:color="auto"/>
            <w:left w:val="none" w:sz="0" w:space="0" w:color="auto"/>
            <w:bottom w:val="none" w:sz="0" w:space="0" w:color="auto"/>
            <w:right w:val="none" w:sz="0" w:space="0" w:color="auto"/>
          </w:divBdr>
        </w:div>
        <w:div w:id="1297444618">
          <w:marLeft w:val="360"/>
          <w:marRight w:val="0"/>
          <w:marTop w:val="0"/>
          <w:marBottom w:val="0"/>
          <w:divBdr>
            <w:top w:val="none" w:sz="0" w:space="0" w:color="auto"/>
            <w:left w:val="none" w:sz="0" w:space="0" w:color="auto"/>
            <w:bottom w:val="none" w:sz="0" w:space="0" w:color="auto"/>
            <w:right w:val="none" w:sz="0" w:space="0" w:color="auto"/>
          </w:divBdr>
        </w:div>
      </w:divsChild>
    </w:div>
    <w:div w:id="729382512">
      <w:bodyDiv w:val="1"/>
      <w:marLeft w:val="0"/>
      <w:marRight w:val="0"/>
      <w:marTop w:val="0"/>
      <w:marBottom w:val="0"/>
      <w:divBdr>
        <w:top w:val="none" w:sz="0" w:space="0" w:color="auto"/>
        <w:left w:val="none" w:sz="0" w:space="0" w:color="auto"/>
        <w:bottom w:val="none" w:sz="0" w:space="0" w:color="auto"/>
        <w:right w:val="none" w:sz="0" w:space="0" w:color="auto"/>
      </w:divBdr>
    </w:div>
    <w:div w:id="763764593">
      <w:bodyDiv w:val="1"/>
      <w:marLeft w:val="0"/>
      <w:marRight w:val="0"/>
      <w:marTop w:val="0"/>
      <w:marBottom w:val="0"/>
      <w:divBdr>
        <w:top w:val="none" w:sz="0" w:space="0" w:color="auto"/>
        <w:left w:val="none" w:sz="0" w:space="0" w:color="auto"/>
        <w:bottom w:val="none" w:sz="0" w:space="0" w:color="auto"/>
        <w:right w:val="none" w:sz="0" w:space="0" w:color="auto"/>
      </w:divBdr>
      <w:divsChild>
        <w:div w:id="684944690">
          <w:marLeft w:val="547"/>
          <w:marRight w:val="0"/>
          <w:marTop w:val="0"/>
          <w:marBottom w:val="0"/>
          <w:divBdr>
            <w:top w:val="none" w:sz="0" w:space="0" w:color="auto"/>
            <w:left w:val="none" w:sz="0" w:space="0" w:color="auto"/>
            <w:bottom w:val="none" w:sz="0" w:space="0" w:color="auto"/>
            <w:right w:val="none" w:sz="0" w:space="0" w:color="auto"/>
          </w:divBdr>
        </w:div>
        <w:div w:id="876359427">
          <w:marLeft w:val="547"/>
          <w:marRight w:val="0"/>
          <w:marTop w:val="0"/>
          <w:marBottom w:val="0"/>
          <w:divBdr>
            <w:top w:val="none" w:sz="0" w:space="0" w:color="auto"/>
            <w:left w:val="none" w:sz="0" w:space="0" w:color="auto"/>
            <w:bottom w:val="none" w:sz="0" w:space="0" w:color="auto"/>
            <w:right w:val="none" w:sz="0" w:space="0" w:color="auto"/>
          </w:divBdr>
        </w:div>
        <w:div w:id="1751345082">
          <w:marLeft w:val="547"/>
          <w:marRight w:val="0"/>
          <w:marTop w:val="0"/>
          <w:marBottom w:val="0"/>
          <w:divBdr>
            <w:top w:val="none" w:sz="0" w:space="0" w:color="auto"/>
            <w:left w:val="none" w:sz="0" w:space="0" w:color="auto"/>
            <w:bottom w:val="none" w:sz="0" w:space="0" w:color="auto"/>
            <w:right w:val="none" w:sz="0" w:space="0" w:color="auto"/>
          </w:divBdr>
        </w:div>
      </w:divsChild>
    </w:div>
    <w:div w:id="818693448">
      <w:bodyDiv w:val="1"/>
      <w:marLeft w:val="0"/>
      <w:marRight w:val="0"/>
      <w:marTop w:val="0"/>
      <w:marBottom w:val="0"/>
      <w:divBdr>
        <w:top w:val="none" w:sz="0" w:space="0" w:color="auto"/>
        <w:left w:val="none" w:sz="0" w:space="0" w:color="auto"/>
        <w:bottom w:val="none" w:sz="0" w:space="0" w:color="auto"/>
        <w:right w:val="none" w:sz="0" w:space="0" w:color="auto"/>
      </w:divBdr>
      <w:divsChild>
        <w:div w:id="130025634">
          <w:marLeft w:val="360"/>
          <w:marRight w:val="0"/>
          <w:marTop w:val="0"/>
          <w:marBottom w:val="0"/>
          <w:divBdr>
            <w:top w:val="none" w:sz="0" w:space="0" w:color="auto"/>
            <w:left w:val="none" w:sz="0" w:space="0" w:color="auto"/>
            <w:bottom w:val="none" w:sz="0" w:space="0" w:color="auto"/>
            <w:right w:val="none" w:sz="0" w:space="0" w:color="auto"/>
          </w:divBdr>
        </w:div>
        <w:div w:id="1226717579">
          <w:marLeft w:val="360"/>
          <w:marRight w:val="0"/>
          <w:marTop w:val="0"/>
          <w:marBottom w:val="0"/>
          <w:divBdr>
            <w:top w:val="none" w:sz="0" w:space="0" w:color="auto"/>
            <w:left w:val="none" w:sz="0" w:space="0" w:color="auto"/>
            <w:bottom w:val="none" w:sz="0" w:space="0" w:color="auto"/>
            <w:right w:val="none" w:sz="0" w:space="0" w:color="auto"/>
          </w:divBdr>
        </w:div>
        <w:div w:id="1872037828">
          <w:marLeft w:val="360"/>
          <w:marRight w:val="0"/>
          <w:marTop w:val="0"/>
          <w:marBottom w:val="0"/>
          <w:divBdr>
            <w:top w:val="none" w:sz="0" w:space="0" w:color="auto"/>
            <w:left w:val="none" w:sz="0" w:space="0" w:color="auto"/>
            <w:bottom w:val="none" w:sz="0" w:space="0" w:color="auto"/>
            <w:right w:val="none" w:sz="0" w:space="0" w:color="auto"/>
          </w:divBdr>
        </w:div>
      </w:divsChild>
    </w:div>
    <w:div w:id="840923617">
      <w:bodyDiv w:val="1"/>
      <w:marLeft w:val="0"/>
      <w:marRight w:val="0"/>
      <w:marTop w:val="0"/>
      <w:marBottom w:val="0"/>
      <w:divBdr>
        <w:top w:val="none" w:sz="0" w:space="0" w:color="auto"/>
        <w:left w:val="none" w:sz="0" w:space="0" w:color="auto"/>
        <w:bottom w:val="none" w:sz="0" w:space="0" w:color="auto"/>
        <w:right w:val="none" w:sz="0" w:space="0" w:color="auto"/>
      </w:divBdr>
      <w:divsChild>
        <w:div w:id="1477333398">
          <w:marLeft w:val="547"/>
          <w:marRight w:val="0"/>
          <w:marTop w:val="0"/>
          <w:marBottom w:val="0"/>
          <w:divBdr>
            <w:top w:val="none" w:sz="0" w:space="0" w:color="auto"/>
            <w:left w:val="none" w:sz="0" w:space="0" w:color="auto"/>
            <w:bottom w:val="none" w:sz="0" w:space="0" w:color="auto"/>
            <w:right w:val="none" w:sz="0" w:space="0" w:color="auto"/>
          </w:divBdr>
        </w:div>
        <w:div w:id="2122650053">
          <w:marLeft w:val="547"/>
          <w:marRight w:val="0"/>
          <w:marTop w:val="0"/>
          <w:marBottom w:val="0"/>
          <w:divBdr>
            <w:top w:val="none" w:sz="0" w:space="0" w:color="auto"/>
            <w:left w:val="none" w:sz="0" w:space="0" w:color="auto"/>
            <w:bottom w:val="none" w:sz="0" w:space="0" w:color="auto"/>
            <w:right w:val="none" w:sz="0" w:space="0" w:color="auto"/>
          </w:divBdr>
        </w:div>
      </w:divsChild>
    </w:div>
    <w:div w:id="845243531">
      <w:bodyDiv w:val="1"/>
      <w:marLeft w:val="0"/>
      <w:marRight w:val="0"/>
      <w:marTop w:val="0"/>
      <w:marBottom w:val="0"/>
      <w:divBdr>
        <w:top w:val="none" w:sz="0" w:space="0" w:color="auto"/>
        <w:left w:val="none" w:sz="0" w:space="0" w:color="auto"/>
        <w:bottom w:val="none" w:sz="0" w:space="0" w:color="auto"/>
        <w:right w:val="none" w:sz="0" w:space="0" w:color="auto"/>
      </w:divBdr>
      <w:divsChild>
        <w:div w:id="1096294800">
          <w:marLeft w:val="0"/>
          <w:marRight w:val="0"/>
          <w:marTop w:val="0"/>
          <w:marBottom w:val="0"/>
          <w:divBdr>
            <w:top w:val="none" w:sz="0" w:space="0" w:color="auto"/>
            <w:left w:val="none" w:sz="0" w:space="0" w:color="auto"/>
            <w:bottom w:val="none" w:sz="0" w:space="0" w:color="auto"/>
            <w:right w:val="none" w:sz="0" w:space="0" w:color="auto"/>
          </w:divBdr>
          <w:divsChild>
            <w:div w:id="229314322">
              <w:marLeft w:val="0"/>
              <w:marRight w:val="0"/>
              <w:marTop w:val="0"/>
              <w:marBottom w:val="0"/>
              <w:divBdr>
                <w:top w:val="none" w:sz="0" w:space="0" w:color="auto"/>
                <w:left w:val="none" w:sz="0" w:space="0" w:color="auto"/>
                <w:bottom w:val="none" w:sz="0" w:space="0" w:color="auto"/>
                <w:right w:val="none" w:sz="0" w:space="0" w:color="auto"/>
              </w:divBdr>
              <w:divsChild>
                <w:div w:id="2033652704">
                  <w:marLeft w:val="0"/>
                  <w:marRight w:val="0"/>
                  <w:marTop w:val="0"/>
                  <w:marBottom w:val="0"/>
                  <w:divBdr>
                    <w:top w:val="none" w:sz="0" w:space="0" w:color="auto"/>
                    <w:left w:val="none" w:sz="0" w:space="0" w:color="auto"/>
                    <w:bottom w:val="none" w:sz="0" w:space="0" w:color="auto"/>
                    <w:right w:val="none" w:sz="0" w:space="0" w:color="auto"/>
                  </w:divBdr>
                  <w:divsChild>
                    <w:div w:id="1816216354">
                      <w:marLeft w:val="0"/>
                      <w:marRight w:val="0"/>
                      <w:marTop w:val="0"/>
                      <w:marBottom w:val="0"/>
                      <w:divBdr>
                        <w:top w:val="none" w:sz="0" w:space="0" w:color="auto"/>
                        <w:left w:val="none" w:sz="0" w:space="0" w:color="auto"/>
                        <w:bottom w:val="none" w:sz="0" w:space="0" w:color="auto"/>
                        <w:right w:val="none" w:sz="0" w:space="0" w:color="auto"/>
                      </w:divBdr>
                      <w:divsChild>
                        <w:div w:id="1558013395">
                          <w:marLeft w:val="0"/>
                          <w:marRight w:val="0"/>
                          <w:marTop w:val="0"/>
                          <w:marBottom w:val="0"/>
                          <w:divBdr>
                            <w:top w:val="none" w:sz="0" w:space="0" w:color="auto"/>
                            <w:left w:val="none" w:sz="0" w:space="0" w:color="auto"/>
                            <w:bottom w:val="none" w:sz="0" w:space="0" w:color="auto"/>
                            <w:right w:val="none" w:sz="0" w:space="0" w:color="auto"/>
                          </w:divBdr>
                          <w:divsChild>
                            <w:div w:id="802505648">
                              <w:marLeft w:val="0"/>
                              <w:marRight w:val="0"/>
                              <w:marTop w:val="0"/>
                              <w:marBottom w:val="0"/>
                              <w:divBdr>
                                <w:top w:val="none" w:sz="0" w:space="0" w:color="auto"/>
                                <w:left w:val="none" w:sz="0" w:space="0" w:color="auto"/>
                                <w:bottom w:val="none" w:sz="0" w:space="0" w:color="auto"/>
                                <w:right w:val="none" w:sz="0" w:space="0" w:color="auto"/>
                              </w:divBdr>
                              <w:divsChild>
                                <w:div w:id="1503813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1987813">
      <w:bodyDiv w:val="1"/>
      <w:marLeft w:val="0"/>
      <w:marRight w:val="0"/>
      <w:marTop w:val="0"/>
      <w:marBottom w:val="0"/>
      <w:divBdr>
        <w:top w:val="none" w:sz="0" w:space="0" w:color="auto"/>
        <w:left w:val="none" w:sz="0" w:space="0" w:color="auto"/>
        <w:bottom w:val="none" w:sz="0" w:space="0" w:color="auto"/>
        <w:right w:val="none" w:sz="0" w:space="0" w:color="auto"/>
      </w:divBdr>
    </w:div>
    <w:div w:id="961617309">
      <w:bodyDiv w:val="1"/>
      <w:marLeft w:val="0"/>
      <w:marRight w:val="0"/>
      <w:marTop w:val="0"/>
      <w:marBottom w:val="0"/>
      <w:divBdr>
        <w:top w:val="none" w:sz="0" w:space="0" w:color="auto"/>
        <w:left w:val="none" w:sz="0" w:space="0" w:color="auto"/>
        <w:bottom w:val="none" w:sz="0" w:space="0" w:color="auto"/>
        <w:right w:val="none" w:sz="0" w:space="0" w:color="auto"/>
      </w:divBdr>
    </w:div>
    <w:div w:id="1050570633">
      <w:bodyDiv w:val="1"/>
      <w:marLeft w:val="0"/>
      <w:marRight w:val="0"/>
      <w:marTop w:val="0"/>
      <w:marBottom w:val="0"/>
      <w:divBdr>
        <w:top w:val="none" w:sz="0" w:space="0" w:color="auto"/>
        <w:left w:val="none" w:sz="0" w:space="0" w:color="auto"/>
        <w:bottom w:val="none" w:sz="0" w:space="0" w:color="auto"/>
        <w:right w:val="none" w:sz="0" w:space="0" w:color="auto"/>
      </w:divBdr>
    </w:div>
    <w:div w:id="1144933935">
      <w:bodyDiv w:val="1"/>
      <w:marLeft w:val="0"/>
      <w:marRight w:val="0"/>
      <w:marTop w:val="0"/>
      <w:marBottom w:val="0"/>
      <w:divBdr>
        <w:top w:val="none" w:sz="0" w:space="0" w:color="auto"/>
        <w:left w:val="none" w:sz="0" w:space="0" w:color="auto"/>
        <w:bottom w:val="none" w:sz="0" w:space="0" w:color="auto"/>
        <w:right w:val="none" w:sz="0" w:space="0" w:color="auto"/>
      </w:divBdr>
      <w:divsChild>
        <w:div w:id="228151447">
          <w:marLeft w:val="274"/>
          <w:marRight w:val="0"/>
          <w:marTop w:val="0"/>
          <w:marBottom w:val="0"/>
          <w:divBdr>
            <w:top w:val="none" w:sz="0" w:space="0" w:color="auto"/>
            <w:left w:val="none" w:sz="0" w:space="0" w:color="auto"/>
            <w:bottom w:val="none" w:sz="0" w:space="0" w:color="auto"/>
            <w:right w:val="none" w:sz="0" w:space="0" w:color="auto"/>
          </w:divBdr>
        </w:div>
        <w:div w:id="1204320954">
          <w:marLeft w:val="274"/>
          <w:marRight w:val="0"/>
          <w:marTop w:val="0"/>
          <w:marBottom w:val="0"/>
          <w:divBdr>
            <w:top w:val="none" w:sz="0" w:space="0" w:color="auto"/>
            <w:left w:val="none" w:sz="0" w:space="0" w:color="auto"/>
            <w:bottom w:val="none" w:sz="0" w:space="0" w:color="auto"/>
            <w:right w:val="none" w:sz="0" w:space="0" w:color="auto"/>
          </w:divBdr>
        </w:div>
        <w:div w:id="1252471803">
          <w:marLeft w:val="274"/>
          <w:marRight w:val="0"/>
          <w:marTop w:val="0"/>
          <w:marBottom w:val="0"/>
          <w:divBdr>
            <w:top w:val="none" w:sz="0" w:space="0" w:color="auto"/>
            <w:left w:val="none" w:sz="0" w:space="0" w:color="auto"/>
            <w:bottom w:val="none" w:sz="0" w:space="0" w:color="auto"/>
            <w:right w:val="none" w:sz="0" w:space="0" w:color="auto"/>
          </w:divBdr>
        </w:div>
        <w:div w:id="1422218459">
          <w:marLeft w:val="274"/>
          <w:marRight w:val="0"/>
          <w:marTop w:val="0"/>
          <w:marBottom w:val="0"/>
          <w:divBdr>
            <w:top w:val="none" w:sz="0" w:space="0" w:color="auto"/>
            <w:left w:val="none" w:sz="0" w:space="0" w:color="auto"/>
            <w:bottom w:val="none" w:sz="0" w:space="0" w:color="auto"/>
            <w:right w:val="none" w:sz="0" w:space="0" w:color="auto"/>
          </w:divBdr>
        </w:div>
      </w:divsChild>
    </w:div>
    <w:div w:id="1150171196">
      <w:bodyDiv w:val="1"/>
      <w:marLeft w:val="0"/>
      <w:marRight w:val="0"/>
      <w:marTop w:val="0"/>
      <w:marBottom w:val="0"/>
      <w:divBdr>
        <w:top w:val="none" w:sz="0" w:space="0" w:color="auto"/>
        <w:left w:val="none" w:sz="0" w:space="0" w:color="auto"/>
        <w:bottom w:val="none" w:sz="0" w:space="0" w:color="auto"/>
        <w:right w:val="none" w:sz="0" w:space="0" w:color="auto"/>
      </w:divBdr>
      <w:divsChild>
        <w:div w:id="396904230">
          <w:marLeft w:val="360"/>
          <w:marRight w:val="0"/>
          <w:marTop w:val="0"/>
          <w:marBottom w:val="0"/>
          <w:divBdr>
            <w:top w:val="none" w:sz="0" w:space="0" w:color="auto"/>
            <w:left w:val="none" w:sz="0" w:space="0" w:color="auto"/>
            <w:bottom w:val="none" w:sz="0" w:space="0" w:color="auto"/>
            <w:right w:val="none" w:sz="0" w:space="0" w:color="auto"/>
          </w:divBdr>
        </w:div>
        <w:div w:id="447546240">
          <w:marLeft w:val="360"/>
          <w:marRight w:val="0"/>
          <w:marTop w:val="0"/>
          <w:marBottom w:val="0"/>
          <w:divBdr>
            <w:top w:val="none" w:sz="0" w:space="0" w:color="auto"/>
            <w:left w:val="none" w:sz="0" w:space="0" w:color="auto"/>
            <w:bottom w:val="none" w:sz="0" w:space="0" w:color="auto"/>
            <w:right w:val="none" w:sz="0" w:space="0" w:color="auto"/>
          </w:divBdr>
        </w:div>
        <w:div w:id="704451023">
          <w:marLeft w:val="360"/>
          <w:marRight w:val="0"/>
          <w:marTop w:val="0"/>
          <w:marBottom w:val="0"/>
          <w:divBdr>
            <w:top w:val="none" w:sz="0" w:space="0" w:color="auto"/>
            <w:left w:val="none" w:sz="0" w:space="0" w:color="auto"/>
            <w:bottom w:val="none" w:sz="0" w:space="0" w:color="auto"/>
            <w:right w:val="none" w:sz="0" w:space="0" w:color="auto"/>
          </w:divBdr>
        </w:div>
        <w:div w:id="2026514330">
          <w:marLeft w:val="360"/>
          <w:marRight w:val="0"/>
          <w:marTop w:val="0"/>
          <w:marBottom w:val="0"/>
          <w:divBdr>
            <w:top w:val="none" w:sz="0" w:space="0" w:color="auto"/>
            <w:left w:val="none" w:sz="0" w:space="0" w:color="auto"/>
            <w:bottom w:val="none" w:sz="0" w:space="0" w:color="auto"/>
            <w:right w:val="none" w:sz="0" w:space="0" w:color="auto"/>
          </w:divBdr>
        </w:div>
      </w:divsChild>
    </w:div>
    <w:div w:id="1181624170">
      <w:bodyDiv w:val="1"/>
      <w:marLeft w:val="0"/>
      <w:marRight w:val="0"/>
      <w:marTop w:val="0"/>
      <w:marBottom w:val="0"/>
      <w:divBdr>
        <w:top w:val="none" w:sz="0" w:space="0" w:color="auto"/>
        <w:left w:val="none" w:sz="0" w:space="0" w:color="auto"/>
        <w:bottom w:val="none" w:sz="0" w:space="0" w:color="auto"/>
        <w:right w:val="none" w:sz="0" w:space="0" w:color="auto"/>
      </w:divBdr>
    </w:div>
    <w:div w:id="1314414031">
      <w:bodyDiv w:val="1"/>
      <w:marLeft w:val="0"/>
      <w:marRight w:val="0"/>
      <w:marTop w:val="0"/>
      <w:marBottom w:val="0"/>
      <w:divBdr>
        <w:top w:val="none" w:sz="0" w:space="0" w:color="auto"/>
        <w:left w:val="none" w:sz="0" w:space="0" w:color="auto"/>
        <w:bottom w:val="none" w:sz="0" w:space="0" w:color="auto"/>
        <w:right w:val="none" w:sz="0" w:space="0" w:color="auto"/>
      </w:divBdr>
      <w:divsChild>
        <w:div w:id="1107044312">
          <w:marLeft w:val="274"/>
          <w:marRight w:val="0"/>
          <w:marTop w:val="0"/>
          <w:marBottom w:val="0"/>
          <w:divBdr>
            <w:top w:val="none" w:sz="0" w:space="0" w:color="auto"/>
            <w:left w:val="none" w:sz="0" w:space="0" w:color="auto"/>
            <w:bottom w:val="none" w:sz="0" w:space="0" w:color="auto"/>
            <w:right w:val="none" w:sz="0" w:space="0" w:color="auto"/>
          </w:divBdr>
        </w:div>
        <w:div w:id="1332297634">
          <w:marLeft w:val="274"/>
          <w:marRight w:val="0"/>
          <w:marTop w:val="0"/>
          <w:marBottom w:val="0"/>
          <w:divBdr>
            <w:top w:val="none" w:sz="0" w:space="0" w:color="auto"/>
            <w:left w:val="none" w:sz="0" w:space="0" w:color="auto"/>
            <w:bottom w:val="none" w:sz="0" w:space="0" w:color="auto"/>
            <w:right w:val="none" w:sz="0" w:space="0" w:color="auto"/>
          </w:divBdr>
        </w:div>
        <w:div w:id="2012102135">
          <w:marLeft w:val="274"/>
          <w:marRight w:val="0"/>
          <w:marTop w:val="0"/>
          <w:marBottom w:val="0"/>
          <w:divBdr>
            <w:top w:val="none" w:sz="0" w:space="0" w:color="auto"/>
            <w:left w:val="none" w:sz="0" w:space="0" w:color="auto"/>
            <w:bottom w:val="none" w:sz="0" w:space="0" w:color="auto"/>
            <w:right w:val="none" w:sz="0" w:space="0" w:color="auto"/>
          </w:divBdr>
        </w:div>
        <w:div w:id="2111929103">
          <w:marLeft w:val="274"/>
          <w:marRight w:val="0"/>
          <w:marTop w:val="0"/>
          <w:marBottom w:val="0"/>
          <w:divBdr>
            <w:top w:val="none" w:sz="0" w:space="0" w:color="auto"/>
            <w:left w:val="none" w:sz="0" w:space="0" w:color="auto"/>
            <w:bottom w:val="none" w:sz="0" w:space="0" w:color="auto"/>
            <w:right w:val="none" w:sz="0" w:space="0" w:color="auto"/>
          </w:divBdr>
        </w:div>
      </w:divsChild>
    </w:div>
    <w:div w:id="1329600961">
      <w:bodyDiv w:val="1"/>
      <w:marLeft w:val="0"/>
      <w:marRight w:val="0"/>
      <w:marTop w:val="0"/>
      <w:marBottom w:val="0"/>
      <w:divBdr>
        <w:top w:val="none" w:sz="0" w:space="0" w:color="auto"/>
        <w:left w:val="none" w:sz="0" w:space="0" w:color="auto"/>
        <w:bottom w:val="none" w:sz="0" w:space="0" w:color="auto"/>
        <w:right w:val="none" w:sz="0" w:space="0" w:color="auto"/>
      </w:divBdr>
    </w:div>
    <w:div w:id="1370571176">
      <w:bodyDiv w:val="1"/>
      <w:marLeft w:val="0"/>
      <w:marRight w:val="0"/>
      <w:marTop w:val="0"/>
      <w:marBottom w:val="0"/>
      <w:divBdr>
        <w:top w:val="none" w:sz="0" w:space="0" w:color="auto"/>
        <w:left w:val="none" w:sz="0" w:space="0" w:color="auto"/>
        <w:bottom w:val="none" w:sz="0" w:space="0" w:color="auto"/>
        <w:right w:val="none" w:sz="0" w:space="0" w:color="auto"/>
      </w:divBdr>
    </w:div>
    <w:div w:id="1404524755">
      <w:bodyDiv w:val="1"/>
      <w:marLeft w:val="0"/>
      <w:marRight w:val="0"/>
      <w:marTop w:val="0"/>
      <w:marBottom w:val="0"/>
      <w:divBdr>
        <w:top w:val="none" w:sz="0" w:space="0" w:color="auto"/>
        <w:left w:val="none" w:sz="0" w:space="0" w:color="auto"/>
        <w:bottom w:val="none" w:sz="0" w:space="0" w:color="auto"/>
        <w:right w:val="none" w:sz="0" w:space="0" w:color="auto"/>
      </w:divBdr>
    </w:div>
    <w:div w:id="1432118151">
      <w:bodyDiv w:val="1"/>
      <w:marLeft w:val="0"/>
      <w:marRight w:val="0"/>
      <w:marTop w:val="0"/>
      <w:marBottom w:val="0"/>
      <w:divBdr>
        <w:top w:val="none" w:sz="0" w:space="0" w:color="auto"/>
        <w:left w:val="none" w:sz="0" w:space="0" w:color="auto"/>
        <w:bottom w:val="none" w:sz="0" w:space="0" w:color="auto"/>
        <w:right w:val="none" w:sz="0" w:space="0" w:color="auto"/>
      </w:divBdr>
    </w:div>
    <w:div w:id="1518226037">
      <w:bodyDiv w:val="1"/>
      <w:marLeft w:val="0"/>
      <w:marRight w:val="0"/>
      <w:marTop w:val="0"/>
      <w:marBottom w:val="0"/>
      <w:divBdr>
        <w:top w:val="none" w:sz="0" w:space="0" w:color="auto"/>
        <w:left w:val="none" w:sz="0" w:space="0" w:color="auto"/>
        <w:bottom w:val="none" w:sz="0" w:space="0" w:color="auto"/>
        <w:right w:val="none" w:sz="0" w:space="0" w:color="auto"/>
      </w:divBdr>
    </w:div>
    <w:div w:id="1533228995">
      <w:bodyDiv w:val="1"/>
      <w:marLeft w:val="0"/>
      <w:marRight w:val="0"/>
      <w:marTop w:val="0"/>
      <w:marBottom w:val="0"/>
      <w:divBdr>
        <w:top w:val="none" w:sz="0" w:space="0" w:color="auto"/>
        <w:left w:val="none" w:sz="0" w:space="0" w:color="auto"/>
        <w:bottom w:val="none" w:sz="0" w:space="0" w:color="auto"/>
        <w:right w:val="none" w:sz="0" w:space="0" w:color="auto"/>
      </w:divBdr>
      <w:divsChild>
        <w:div w:id="44985066">
          <w:marLeft w:val="547"/>
          <w:marRight w:val="0"/>
          <w:marTop w:val="67"/>
          <w:marBottom w:val="0"/>
          <w:divBdr>
            <w:top w:val="none" w:sz="0" w:space="0" w:color="auto"/>
            <w:left w:val="none" w:sz="0" w:space="0" w:color="auto"/>
            <w:bottom w:val="none" w:sz="0" w:space="0" w:color="auto"/>
            <w:right w:val="none" w:sz="0" w:space="0" w:color="auto"/>
          </w:divBdr>
        </w:div>
        <w:div w:id="247077533">
          <w:marLeft w:val="547"/>
          <w:marRight w:val="0"/>
          <w:marTop w:val="67"/>
          <w:marBottom w:val="0"/>
          <w:divBdr>
            <w:top w:val="none" w:sz="0" w:space="0" w:color="auto"/>
            <w:left w:val="none" w:sz="0" w:space="0" w:color="auto"/>
            <w:bottom w:val="none" w:sz="0" w:space="0" w:color="auto"/>
            <w:right w:val="none" w:sz="0" w:space="0" w:color="auto"/>
          </w:divBdr>
        </w:div>
        <w:div w:id="946737042">
          <w:marLeft w:val="547"/>
          <w:marRight w:val="0"/>
          <w:marTop w:val="67"/>
          <w:marBottom w:val="0"/>
          <w:divBdr>
            <w:top w:val="none" w:sz="0" w:space="0" w:color="auto"/>
            <w:left w:val="none" w:sz="0" w:space="0" w:color="auto"/>
            <w:bottom w:val="none" w:sz="0" w:space="0" w:color="auto"/>
            <w:right w:val="none" w:sz="0" w:space="0" w:color="auto"/>
          </w:divBdr>
        </w:div>
        <w:div w:id="1904827364">
          <w:marLeft w:val="547"/>
          <w:marRight w:val="0"/>
          <w:marTop w:val="67"/>
          <w:marBottom w:val="0"/>
          <w:divBdr>
            <w:top w:val="none" w:sz="0" w:space="0" w:color="auto"/>
            <w:left w:val="none" w:sz="0" w:space="0" w:color="auto"/>
            <w:bottom w:val="none" w:sz="0" w:space="0" w:color="auto"/>
            <w:right w:val="none" w:sz="0" w:space="0" w:color="auto"/>
          </w:divBdr>
        </w:div>
      </w:divsChild>
    </w:div>
    <w:div w:id="1559894642">
      <w:bodyDiv w:val="1"/>
      <w:marLeft w:val="0"/>
      <w:marRight w:val="0"/>
      <w:marTop w:val="0"/>
      <w:marBottom w:val="0"/>
      <w:divBdr>
        <w:top w:val="none" w:sz="0" w:space="0" w:color="auto"/>
        <w:left w:val="none" w:sz="0" w:space="0" w:color="auto"/>
        <w:bottom w:val="none" w:sz="0" w:space="0" w:color="auto"/>
        <w:right w:val="none" w:sz="0" w:space="0" w:color="auto"/>
      </w:divBdr>
      <w:divsChild>
        <w:div w:id="403190255">
          <w:marLeft w:val="994"/>
          <w:marRight w:val="0"/>
          <w:marTop w:val="0"/>
          <w:marBottom w:val="0"/>
          <w:divBdr>
            <w:top w:val="none" w:sz="0" w:space="0" w:color="auto"/>
            <w:left w:val="none" w:sz="0" w:space="0" w:color="auto"/>
            <w:bottom w:val="none" w:sz="0" w:space="0" w:color="auto"/>
            <w:right w:val="none" w:sz="0" w:space="0" w:color="auto"/>
          </w:divBdr>
        </w:div>
        <w:div w:id="403995846">
          <w:marLeft w:val="994"/>
          <w:marRight w:val="0"/>
          <w:marTop w:val="0"/>
          <w:marBottom w:val="0"/>
          <w:divBdr>
            <w:top w:val="none" w:sz="0" w:space="0" w:color="auto"/>
            <w:left w:val="none" w:sz="0" w:space="0" w:color="auto"/>
            <w:bottom w:val="none" w:sz="0" w:space="0" w:color="auto"/>
            <w:right w:val="none" w:sz="0" w:space="0" w:color="auto"/>
          </w:divBdr>
        </w:div>
        <w:div w:id="765614948">
          <w:marLeft w:val="994"/>
          <w:marRight w:val="0"/>
          <w:marTop w:val="0"/>
          <w:marBottom w:val="0"/>
          <w:divBdr>
            <w:top w:val="none" w:sz="0" w:space="0" w:color="auto"/>
            <w:left w:val="none" w:sz="0" w:space="0" w:color="auto"/>
            <w:bottom w:val="none" w:sz="0" w:space="0" w:color="auto"/>
            <w:right w:val="none" w:sz="0" w:space="0" w:color="auto"/>
          </w:divBdr>
        </w:div>
        <w:div w:id="1167600055">
          <w:marLeft w:val="994"/>
          <w:marRight w:val="0"/>
          <w:marTop w:val="0"/>
          <w:marBottom w:val="0"/>
          <w:divBdr>
            <w:top w:val="none" w:sz="0" w:space="0" w:color="auto"/>
            <w:left w:val="none" w:sz="0" w:space="0" w:color="auto"/>
            <w:bottom w:val="none" w:sz="0" w:space="0" w:color="auto"/>
            <w:right w:val="none" w:sz="0" w:space="0" w:color="auto"/>
          </w:divBdr>
        </w:div>
        <w:div w:id="1284194301">
          <w:marLeft w:val="994"/>
          <w:marRight w:val="0"/>
          <w:marTop w:val="0"/>
          <w:marBottom w:val="0"/>
          <w:divBdr>
            <w:top w:val="none" w:sz="0" w:space="0" w:color="auto"/>
            <w:left w:val="none" w:sz="0" w:space="0" w:color="auto"/>
            <w:bottom w:val="none" w:sz="0" w:space="0" w:color="auto"/>
            <w:right w:val="none" w:sz="0" w:space="0" w:color="auto"/>
          </w:divBdr>
        </w:div>
        <w:div w:id="1607230280">
          <w:marLeft w:val="994"/>
          <w:marRight w:val="0"/>
          <w:marTop w:val="0"/>
          <w:marBottom w:val="0"/>
          <w:divBdr>
            <w:top w:val="none" w:sz="0" w:space="0" w:color="auto"/>
            <w:left w:val="none" w:sz="0" w:space="0" w:color="auto"/>
            <w:bottom w:val="none" w:sz="0" w:space="0" w:color="auto"/>
            <w:right w:val="none" w:sz="0" w:space="0" w:color="auto"/>
          </w:divBdr>
        </w:div>
        <w:div w:id="1919513378">
          <w:marLeft w:val="994"/>
          <w:marRight w:val="0"/>
          <w:marTop w:val="0"/>
          <w:marBottom w:val="0"/>
          <w:divBdr>
            <w:top w:val="none" w:sz="0" w:space="0" w:color="auto"/>
            <w:left w:val="none" w:sz="0" w:space="0" w:color="auto"/>
            <w:bottom w:val="none" w:sz="0" w:space="0" w:color="auto"/>
            <w:right w:val="none" w:sz="0" w:space="0" w:color="auto"/>
          </w:divBdr>
        </w:div>
      </w:divsChild>
    </w:div>
    <w:div w:id="1599024901">
      <w:bodyDiv w:val="1"/>
      <w:marLeft w:val="0"/>
      <w:marRight w:val="0"/>
      <w:marTop w:val="0"/>
      <w:marBottom w:val="0"/>
      <w:divBdr>
        <w:top w:val="none" w:sz="0" w:space="0" w:color="auto"/>
        <w:left w:val="none" w:sz="0" w:space="0" w:color="auto"/>
        <w:bottom w:val="none" w:sz="0" w:space="0" w:color="auto"/>
        <w:right w:val="none" w:sz="0" w:space="0" w:color="auto"/>
      </w:divBdr>
    </w:div>
    <w:div w:id="1603218225">
      <w:bodyDiv w:val="1"/>
      <w:marLeft w:val="0"/>
      <w:marRight w:val="0"/>
      <w:marTop w:val="0"/>
      <w:marBottom w:val="0"/>
      <w:divBdr>
        <w:top w:val="none" w:sz="0" w:space="0" w:color="auto"/>
        <w:left w:val="none" w:sz="0" w:space="0" w:color="auto"/>
        <w:bottom w:val="none" w:sz="0" w:space="0" w:color="auto"/>
        <w:right w:val="none" w:sz="0" w:space="0" w:color="auto"/>
      </w:divBdr>
    </w:div>
    <w:div w:id="1711759614">
      <w:bodyDiv w:val="1"/>
      <w:marLeft w:val="0"/>
      <w:marRight w:val="0"/>
      <w:marTop w:val="0"/>
      <w:marBottom w:val="0"/>
      <w:divBdr>
        <w:top w:val="none" w:sz="0" w:space="0" w:color="auto"/>
        <w:left w:val="none" w:sz="0" w:space="0" w:color="auto"/>
        <w:bottom w:val="none" w:sz="0" w:space="0" w:color="auto"/>
        <w:right w:val="none" w:sz="0" w:space="0" w:color="auto"/>
      </w:divBdr>
    </w:div>
    <w:div w:id="1742949460">
      <w:bodyDiv w:val="1"/>
      <w:marLeft w:val="0"/>
      <w:marRight w:val="0"/>
      <w:marTop w:val="0"/>
      <w:marBottom w:val="0"/>
      <w:divBdr>
        <w:top w:val="none" w:sz="0" w:space="0" w:color="auto"/>
        <w:left w:val="none" w:sz="0" w:space="0" w:color="auto"/>
        <w:bottom w:val="none" w:sz="0" w:space="0" w:color="auto"/>
        <w:right w:val="none" w:sz="0" w:space="0" w:color="auto"/>
      </w:divBdr>
      <w:divsChild>
        <w:div w:id="268045831">
          <w:marLeft w:val="360"/>
          <w:marRight w:val="0"/>
          <w:marTop w:val="0"/>
          <w:marBottom w:val="0"/>
          <w:divBdr>
            <w:top w:val="none" w:sz="0" w:space="0" w:color="auto"/>
            <w:left w:val="none" w:sz="0" w:space="0" w:color="auto"/>
            <w:bottom w:val="none" w:sz="0" w:space="0" w:color="auto"/>
            <w:right w:val="none" w:sz="0" w:space="0" w:color="auto"/>
          </w:divBdr>
        </w:div>
        <w:div w:id="277757940">
          <w:marLeft w:val="360"/>
          <w:marRight w:val="0"/>
          <w:marTop w:val="0"/>
          <w:marBottom w:val="0"/>
          <w:divBdr>
            <w:top w:val="none" w:sz="0" w:space="0" w:color="auto"/>
            <w:left w:val="none" w:sz="0" w:space="0" w:color="auto"/>
            <w:bottom w:val="none" w:sz="0" w:space="0" w:color="auto"/>
            <w:right w:val="none" w:sz="0" w:space="0" w:color="auto"/>
          </w:divBdr>
        </w:div>
        <w:div w:id="287470044">
          <w:marLeft w:val="360"/>
          <w:marRight w:val="0"/>
          <w:marTop w:val="0"/>
          <w:marBottom w:val="0"/>
          <w:divBdr>
            <w:top w:val="none" w:sz="0" w:space="0" w:color="auto"/>
            <w:left w:val="none" w:sz="0" w:space="0" w:color="auto"/>
            <w:bottom w:val="none" w:sz="0" w:space="0" w:color="auto"/>
            <w:right w:val="none" w:sz="0" w:space="0" w:color="auto"/>
          </w:divBdr>
        </w:div>
        <w:div w:id="482628219">
          <w:marLeft w:val="360"/>
          <w:marRight w:val="0"/>
          <w:marTop w:val="0"/>
          <w:marBottom w:val="0"/>
          <w:divBdr>
            <w:top w:val="none" w:sz="0" w:space="0" w:color="auto"/>
            <w:left w:val="none" w:sz="0" w:space="0" w:color="auto"/>
            <w:bottom w:val="none" w:sz="0" w:space="0" w:color="auto"/>
            <w:right w:val="none" w:sz="0" w:space="0" w:color="auto"/>
          </w:divBdr>
        </w:div>
        <w:div w:id="610555510">
          <w:marLeft w:val="360"/>
          <w:marRight w:val="0"/>
          <w:marTop w:val="0"/>
          <w:marBottom w:val="0"/>
          <w:divBdr>
            <w:top w:val="none" w:sz="0" w:space="0" w:color="auto"/>
            <w:left w:val="none" w:sz="0" w:space="0" w:color="auto"/>
            <w:bottom w:val="none" w:sz="0" w:space="0" w:color="auto"/>
            <w:right w:val="none" w:sz="0" w:space="0" w:color="auto"/>
          </w:divBdr>
        </w:div>
        <w:div w:id="667562857">
          <w:marLeft w:val="360"/>
          <w:marRight w:val="0"/>
          <w:marTop w:val="0"/>
          <w:marBottom w:val="0"/>
          <w:divBdr>
            <w:top w:val="none" w:sz="0" w:space="0" w:color="auto"/>
            <w:left w:val="none" w:sz="0" w:space="0" w:color="auto"/>
            <w:bottom w:val="none" w:sz="0" w:space="0" w:color="auto"/>
            <w:right w:val="none" w:sz="0" w:space="0" w:color="auto"/>
          </w:divBdr>
        </w:div>
        <w:div w:id="1184900237">
          <w:marLeft w:val="360"/>
          <w:marRight w:val="0"/>
          <w:marTop w:val="0"/>
          <w:marBottom w:val="0"/>
          <w:divBdr>
            <w:top w:val="none" w:sz="0" w:space="0" w:color="auto"/>
            <w:left w:val="none" w:sz="0" w:space="0" w:color="auto"/>
            <w:bottom w:val="none" w:sz="0" w:space="0" w:color="auto"/>
            <w:right w:val="none" w:sz="0" w:space="0" w:color="auto"/>
          </w:divBdr>
        </w:div>
      </w:divsChild>
    </w:div>
    <w:div w:id="1781298644">
      <w:bodyDiv w:val="1"/>
      <w:marLeft w:val="0"/>
      <w:marRight w:val="0"/>
      <w:marTop w:val="0"/>
      <w:marBottom w:val="0"/>
      <w:divBdr>
        <w:top w:val="none" w:sz="0" w:space="0" w:color="auto"/>
        <w:left w:val="none" w:sz="0" w:space="0" w:color="auto"/>
        <w:bottom w:val="none" w:sz="0" w:space="0" w:color="auto"/>
        <w:right w:val="none" w:sz="0" w:space="0" w:color="auto"/>
      </w:divBdr>
    </w:div>
    <w:div w:id="1783069783">
      <w:bodyDiv w:val="1"/>
      <w:marLeft w:val="0"/>
      <w:marRight w:val="0"/>
      <w:marTop w:val="0"/>
      <w:marBottom w:val="0"/>
      <w:divBdr>
        <w:top w:val="none" w:sz="0" w:space="0" w:color="auto"/>
        <w:left w:val="none" w:sz="0" w:space="0" w:color="auto"/>
        <w:bottom w:val="none" w:sz="0" w:space="0" w:color="auto"/>
        <w:right w:val="none" w:sz="0" w:space="0" w:color="auto"/>
      </w:divBdr>
      <w:divsChild>
        <w:div w:id="178469620">
          <w:marLeft w:val="547"/>
          <w:marRight w:val="0"/>
          <w:marTop w:val="0"/>
          <w:marBottom w:val="0"/>
          <w:divBdr>
            <w:top w:val="none" w:sz="0" w:space="0" w:color="auto"/>
            <w:left w:val="none" w:sz="0" w:space="0" w:color="auto"/>
            <w:bottom w:val="none" w:sz="0" w:space="0" w:color="auto"/>
            <w:right w:val="none" w:sz="0" w:space="0" w:color="auto"/>
          </w:divBdr>
        </w:div>
        <w:div w:id="529880348">
          <w:marLeft w:val="547"/>
          <w:marRight w:val="0"/>
          <w:marTop w:val="0"/>
          <w:marBottom w:val="0"/>
          <w:divBdr>
            <w:top w:val="none" w:sz="0" w:space="0" w:color="auto"/>
            <w:left w:val="none" w:sz="0" w:space="0" w:color="auto"/>
            <w:bottom w:val="none" w:sz="0" w:space="0" w:color="auto"/>
            <w:right w:val="none" w:sz="0" w:space="0" w:color="auto"/>
          </w:divBdr>
        </w:div>
        <w:div w:id="1118135909">
          <w:marLeft w:val="547"/>
          <w:marRight w:val="0"/>
          <w:marTop w:val="0"/>
          <w:marBottom w:val="0"/>
          <w:divBdr>
            <w:top w:val="none" w:sz="0" w:space="0" w:color="auto"/>
            <w:left w:val="none" w:sz="0" w:space="0" w:color="auto"/>
            <w:bottom w:val="none" w:sz="0" w:space="0" w:color="auto"/>
            <w:right w:val="none" w:sz="0" w:space="0" w:color="auto"/>
          </w:divBdr>
        </w:div>
      </w:divsChild>
    </w:div>
    <w:div w:id="1848590650">
      <w:bodyDiv w:val="1"/>
      <w:marLeft w:val="0"/>
      <w:marRight w:val="0"/>
      <w:marTop w:val="0"/>
      <w:marBottom w:val="0"/>
      <w:divBdr>
        <w:top w:val="none" w:sz="0" w:space="0" w:color="auto"/>
        <w:left w:val="none" w:sz="0" w:space="0" w:color="auto"/>
        <w:bottom w:val="none" w:sz="0" w:space="0" w:color="auto"/>
        <w:right w:val="none" w:sz="0" w:space="0" w:color="auto"/>
      </w:divBdr>
    </w:div>
    <w:div w:id="1959332086">
      <w:bodyDiv w:val="1"/>
      <w:marLeft w:val="0"/>
      <w:marRight w:val="0"/>
      <w:marTop w:val="0"/>
      <w:marBottom w:val="0"/>
      <w:divBdr>
        <w:top w:val="none" w:sz="0" w:space="0" w:color="auto"/>
        <w:left w:val="none" w:sz="0" w:space="0" w:color="auto"/>
        <w:bottom w:val="none" w:sz="0" w:space="0" w:color="auto"/>
        <w:right w:val="none" w:sz="0" w:space="0" w:color="auto"/>
      </w:divBdr>
    </w:div>
    <w:div w:id="1980649494">
      <w:bodyDiv w:val="1"/>
      <w:marLeft w:val="0"/>
      <w:marRight w:val="0"/>
      <w:marTop w:val="0"/>
      <w:marBottom w:val="0"/>
      <w:divBdr>
        <w:top w:val="none" w:sz="0" w:space="0" w:color="auto"/>
        <w:left w:val="none" w:sz="0" w:space="0" w:color="auto"/>
        <w:bottom w:val="none" w:sz="0" w:space="0" w:color="auto"/>
        <w:right w:val="none" w:sz="0" w:space="0" w:color="auto"/>
      </w:divBdr>
    </w:div>
    <w:div w:id="1991401760">
      <w:bodyDiv w:val="1"/>
      <w:marLeft w:val="0"/>
      <w:marRight w:val="0"/>
      <w:marTop w:val="0"/>
      <w:marBottom w:val="0"/>
      <w:divBdr>
        <w:top w:val="none" w:sz="0" w:space="0" w:color="auto"/>
        <w:left w:val="none" w:sz="0" w:space="0" w:color="auto"/>
        <w:bottom w:val="none" w:sz="0" w:space="0" w:color="auto"/>
        <w:right w:val="none" w:sz="0" w:space="0" w:color="auto"/>
      </w:divBdr>
      <w:divsChild>
        <w:div w:id="645354578">
          <w:marLeft w:val="274"/>
          <w:marRight w:val="0"/>
          <w:marTop w:val="0"/>
          <w:marBottom w:val="0"/>
          <w:divBdr>
            <w:top w:val="none" w:sz="0" w:space="0" w:color="auto"/>
            <w:left w:val="none" w:sz="0" w:space="0" w:color="auto"/>
            <w:bottom w:val="none" w:sz="0" w:space="0" w:color="auto"/>
            <w:right w:val="none" w:sz="0" w:space="0" w:color="auto"/>
          </w:divBdr>
        </w:div>
        <w:div w:id="1950772089">
          <w:marLeft w:val="274"/>
          <w:marRight w:val="0"/>
          <w:marTop w:val="0"/>
          <w:marBottom w:val="0"/>
          <w:divBdr>
            <w:top w:val="none" w:sz="0" w:space="0" w:color="auto"/>
            <w:left w:val="none" w:sz="0" w:space="0" w:color="auto"/>
            <w:bottom w:val="none" w:sz="0" w:space="0" w:color="auto"/>
            <w:right w:val="none" w:sz="0" w:space="0" w:color="auto"/>
          </w:divBdr>
        </w:div>
      </w:divsChild>
    </w:div>
    <w:div w:id="2048917558">
      <w:bodyDiv w:val="1"/>
      <w:marLeft w:val="0"/>
      <w:marRight w:val="0"/>
      <w:marTop w:val="0"/>
      <w:marBottom w:val="0"/>
      <w:divBdr>
        <w:top w:val="none" w:sz="0" w:space="0" w:color="auto"/>
        <w:left w:val="none" w:sz="0" w:space="0" w:color="auto"/>
        <w:bottom w:val="none" w:sz="0" w:space="0" w:color="auto"/>
        <w:right w:val="none" w:sz="0" w:space="0" w:color="auto"/>
      </w:divBdr>
    </w:div>
    <w:div w:id="2129231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0.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footer" Target="footer1.xml"/><Relationship Id="rId16" Type="http://schemas.openxmlformats.org/officeDocument/2006/relationships/image" Target="media/image6.png"/><Relationship Id="rId11" Type="http://schemas.openxmlformats.org/officeDocument/2006/relationships/comments" Target="comments.xml"/><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36.png"/><Relationship Id="rId58" Type="http://schemas.openxmlformats.org/officeDocument/2006/relationships/hyperlink" Target="mailto:&#29992;&#25143;&#21517;@10.127.8.38:/data/" TargetMode="External"/><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mailto:you@mooresilicon.com.cn" TargetMode="External"/><Relationship Id="rId43" Type="http://schemas.openxmlformats.org/officeDocument/2006/relationships/hyperlink" Target="mailto:&#29992;&#25143;&#21517;@10.127.8.38" TargetMode="External"/><Relationship Id="rId48" Type="http://schemas.openxmlformats.org/officeDocument/2006/relationships/hyperlink" Target="http://10.127.8.32/lib/exe/detail.php?id=system%3A%E5%A6%82%E4%BD%95%E7%94%A8cmake%E7%BC%96%E8%AF%91cygnus_sdk%E5%B9%B3%E5%8F%B0&amp;media=system:%E7%BC%96%E8%AF%91%E8%AF%B4%E6%98%8E_sdk%E6%B5%8B%E8%AF%95.png" TargetMode="External"/><Relationship Id="rId56" Type="http://schemas.openxmlformats.org/officeDocument/2006/relationships/hyperlink" Target="http://10.127.8.32/lib/exe/fetch.php?cache=&amp;media=system:%E7%8E%AF%E5%A2%83%E5%8F%98%E9%87%8F%E8%AE%BE%E7%BD%AE.png" TargetMode="External"/><Relationship Id="rId64" Type="http://schemas.openxmlformats.org/officeDocument/2006/relationships/image" Target="media/image45.emf"/><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yperlink" Target="http://10.127.8.32/lib/exe/fetch.php?media=newbie:2.png" TargetMode="External"/><Relationship Id="rId46" Type="http://schemas.openxmlformats.org/officeDocument/2006/relationships/image" Target="media/image32.png"/><Relationship Id="rId59" Type="http://schemas.openxmlformats.org/officeDocument/2006/relationships/image" Target="media/image40.png"/><Relationship Id="rId67" Type="http://schemas.openxmlformats.org/officeDocument/2006/relationships/image" Target="media/image47.PNG"/><Relationship Id="rId20" Type="http://schemas.openxmlformats.org/officeDocument/2006/relationships/image" Target="media/image10.png"/><Relationship Id="rId41" Type="http://schemas.openxmlformats.org/officeDocument/2006/relationships/image" Target="media/image29.png"/><Relationship Id="rId54" Type="http://schemas.openxmlformats.org/officeDocument/2006/relationships/image" Target="media/image37.png"/><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header" Target="header1.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4.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hyperlink" Target="http://10.127.8.32/lib/exe/fetch.php?cache=&amp;media=system:%E7%BC%96%E8%AF%91%E6%95%B4%E4%BD%93%E6%80%9D%E8%B7%AFupdate.png" TargetMode="External"/><Relationship Id="rId60" Type="http://schemas.openxmlformats.org/officeDocument/2006/relationships/image" Target="media/image41.PNG"/><Relationship Id="rId65" Type="http://schemas.openxmlformats.org/officeDocument/2006/relationships/package" Target="embeddings/Microsoft_Visio_Drawing.vsdx"/><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image" Target="media/image2.png"/><Relationship Id="rId13" Type="http://schemas.microsoft.com/office/2016/09/relationships/commentsIds" Target="commentsIds.xml"/><Relationship Id="rId18" Type="http://schemas.openxmlformats.org/officeDocument/2006/relationships/image" Target="media/image8.png"/><Relationship Id="rId39" Type="http://schemas.openxmlformats.org/officeDocument/2006/relationships/image" Target="media/image27.png"/><Relationship Id="rId34" Type="http://schemas.openxmlformats.org/officeDocument/2006/relationships/image" Target="media/image24.png"/><Relationship Id="rId50" Type="http://schemas.openxmlformats.org/officeDocument/2006/relationships/hyperlink" Target="http://10.127.8.32/lib/exe/detail.php?id=system%3A%E5%A6%82%E4%BD%95%E7%94%A8cmake%E7%BC%96%E8%AF%91cygnus_sdk%E5%B9%B3%E5%8F%B0&amp;media=system:%E7%BC%96%E8%AF%91%E8%AF%B4%E6%98%8E_%E8%8A%AF%E7%89%87%E6%B5%8B%E8%AF%95.png" TargetMode="External"/><Relationship Id="rId55" Type="http://schemas.openxmlformats.org/officeDocument/2006/relationships/image" Target="media/image38.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hyperlink" Target="mailto:you@mooresilicon.com.cn" TargetMode="External"/><Relationship Id="rId66" Type="http://schemas.openxmlformats.org/officeDocument/2006/relationships/image" Target="media/image46.jpeg"/><Relationship Id="rId87" Type="http://schemas.openxmlformats.org/officeDocument/2006/relationships/image" Target="media/image67.png"/><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203548-4845-45F6-8F54-D2CFB7376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TotalTime>
  <Pages>37</Pages>
  <Words>2267</Words>
  <Characters>12922</Characters>
  <Application>Microsoft Office Word</Application>
  <DocSecurity>0</DocSecurity>
  <Lines>107</Lines>
  <Paragraphs>30</Paragraphs>
  <ScaleCrop>false</ScaleCrop>
  <Company/>
  <LinksUpToDate>false</LinksUpToDate>
  <CharactersWithSpaces>15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区伟权</dc:creator>
  <cp:keywords/>
  <dc:description/>
  <cp:lastModifiedBy>张海民</cp:lastModifiedBy>
  <cp:revision>188</cp:revision>
  <dcterms:created xsi:type="dcterms:W3CDTF">2022-03-18T06:40:00Z</dcterms:created>
  <dcterms:modified xsi:type="dcterms:W3CDTF">2022-04-18T07:19:00Z</dcterms:modified>
</cp:coreProperties>
</file>